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B1D712" w14:textId="61EFE360" w:rsidR="00F0310D" w:rsidRDefault="00F0310D" w:rsidP="00F0310D">
      <w:pPr>
        <w:jc w:val="both"/>
      </w:pPr>
    </w:p>
    <w:p w14:paraId="2D94AB0D" w14:textId="2D9EE467" w:rsidR="00F0310D" w:rsidRDefault="0071469D">
      <w:r>
        <w:rPr>
          <w:noProof/>
        </w:rPr>
        <mc:AlternateContent>
          <mc:Choice Requires="wps">
            <w:drawing>
              <wp:anchor distT="45720" distB="45720" distL="114300" distR="114300" simplePos="0" relativeHeight="252095488" behindDoc="0" locked="0" layoutInCell="1" allowOverlap="1" wp14:anchorId="46858973" wp14:editId="3A87C9EC">
                <wp:simplePos x="0" y="0"/>
                <wp:positionH relativeFrom="column">
                  <wp:posOffset>10482898</wp:posOffset>
                </wp:positionH>
                <wp:positionV relativeFrom="paragraph">
                  <wp:posOffset>4214495</wp:posOffset>
                </wp:positionV>
                <wp:extent cx="419100" cy="279400"/>
                <wp:effectExtent l="0" t="0" r="0" b="6350"/>
                <wp:wrapNone/>
                <wp:docPr id="37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8A5D2B" w14:textId="77777777" w:rsidR="0071469D" w:rsidRPr="00F57AD2" w:rsidRDefault="0071469D" w:rsidP="0071469D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858973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825.45pt;margin-top:331.85pt;width:33pt;height:22pt;z-index:252095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" filled="f" stroked="f">
                <v:textbox>
                  <w:txbxContent>
                    <w:p w14:paraId="408A5D2B" w14:textId="77777777" w:rsidR="0071469D" w:rsidRPr="00F57AD2" w:rsidRDefault="0071469D" w:rsidP="0071469D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93440" behindDoc="0" locked="0" layoutInCell="1" allowOverlap="1" wp14:anchorId="5F37DDAC" wp14:editId="2C8A3795">
                <wp:simplePos x="0" y="0"/>
                <wp:positionH relativeFrom="column">
                  <wp:posOffset>9382442</wp:posOffset>
                </wp:positionH>
                <wp:positionV relativeFrom="paragraph">
                  <wp:posOffset>4214495</wp:posOffset>
                </wp:positionV>
                <wp:extent cx="419100" cy="279400"/>
                <wp:effectExtent l="0" t="0" r="0" b="6350"/>
                <wp:wrapNone/>
                <wp:docPr id="37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16D577" w14:textId="7FB10B9B" w:rsidR="0071469D" w:rsidRPr="00F57AD2" w:rsidRDefault="0071469D" w:rsidP="0071469D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37DDAC" id="_x0000_s1027" type="#_x0000_t202" style="position:absolute;margin-left:738.75pt;margin-top:331.85pt;width:33pt;height:22pt;z-index:2520934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PfbDgIAAPo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" filled="f" stroked="f">
                <v:textbox>
                  <w:txbxContent>
                    <w:p w14:paraId="6816D577" w14:textId="7FB10B9B" w:rsidR="0071469D" w:rsidRPr="00F57AD2" w:rsidRDefault="0071469D" w:rsidP="0071469D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 w:rsidR="00C75547">
        <w:rPr>
          <w:noProof/>
        </w:rPr>
        <mc:AlternateContent>
          <mc:Choice Requires="wps">
            <w:drawing>
              <wp:anchor distT="45720" distB="45720" distL="114300" distR="114300" simplePos="0" relativeHeight="252091392" behindDoc="0" locked="0" layoutInCell="1" allowOverlap="1" wp14:anchorId="3AEA52F4" wp14:editId="67B066EC">
                <wp:simplePos x="0" y="0"/>
                <wp:positionH relativeFrom="column">
                  <wp:posOffset>8281988</wp:posOffset>
                </wp:positionH>
                <wp:positionV relativeFrom="paragraph">
                  <wp:posOffset>4214495</wp:posOffset>
                </wp:positionV>
                <wp:extent cx="419100" cy="279400"/>
                <wp:effectExtent l="0" t="0" r="0" b="6350"/>
                <wp:wrapNone/>
                <wp:docPr id="37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6096E3" w14:textId="676D5305" w:rsidR="00C75547" w:rsidRPr="00F57AD2" w:rsidRDefault="0071469D" w:rsidP="00C7554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EA52F4" id="_x0000_s1028" type="#_x0000_t202" style="position:absolute;margin-left:652.15pt;margin-top:331.85pt;width:33pt;height:22pt;z-index:252091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" filled="f" stroked="f">
                <v:textbox>
                  <w:txbxContent>
                    <w:p w14:paraId="156096E3" w14:textId="676D5305" w:rsidR="00C75547" w:rsidRPr="00F57AD2" w:rsidRDefault="0071469D" w:rsidP="00C7554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5</w:t>
                      </w:r>
                    </w:p>
                  </w:txbxContent>
                </v:textbox>
              </v:shape>
            </w:pict>
          </mc:Fallback>
        </mc:AlternateContent>
      </w:r>
      <w:r w:rsidR="00C75547">
        <w:rPr>
          <w:noProof/>
        </w:rPr>
        <mc:AlternateContent>
          <mc:Choice Requires="wps">
            <w:drawing>
              <wp:anchor distT="45720" distB="45720" distL="114300" distR="114300" simplePos="0" relativeHeight="252089344" behindDoc="0" locked="0" layoutInCell="1" allowOverlap="1" wp14:anchorId="1E07E669" wp14:editId="7498AA17">
                <wp:simplePos x="0" y="0"/>
                <wp:positionH relativeFrom="column">
                  <wp:posOffset>8282622</wp:posOffset>
                </wp:positionH>
                <wp:positionV relativeFrom="paragraph">
                  <wp:posOffset>5328602</wp:posOffset>
                </wp:positionV>
                <wp:extent cx="419100" cy="279400"/>
                <wp:effectExtent l="0" t="0" r="0" b="6350"/>
                <wp:wrapNone/>
                <wp:docPr id="37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80596E" w14:textId="414BD614" w:rsidR="00C75547" w:rsidRPr="00F57AD2" w:rsidRDefault="00C75547" w:rsidP="00C7554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07E669" id="_x0000_s1029" type="#_x0000_t202" style="position:absolute;margin-left:652.15pt;margin-top:419.55pt;width:33pt;height:22pt;z-index:252089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" filled="f" stroked="f">
                <v:textbox>
                  <w:txbxContent>
                    <w:p w14:paraId="3C80596E" w14:textId="414BD614" w:rsidR="00C75547" w:rsidRPr="00F57AD2" w:rsidRDefault="00C75547" w:rsidP="00C7554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9</w:t>
                      </w:r>
                    </w:p>
                  </w:txbxContent>
                </v:textbox>
              </v:shape>
            </w:pict>
          </mc:Fallback>
        </mc:AlternateContent>
      </w:r>
      <w:r w:rsidR="00C75547">
        <w:rPr>
          <w:noProof/>
        </w:rPr>
        <mc:AlternateContent>
          <mc:Choice Requires="wps">
            <w:drawing>
              <wp:anchor distT="45720" distB="45720" distL="114300" distR="114300" simplePos="0" relativeHeight="252087296" behindDoc="0" locked="0" layoutInCell="1" allowOverlap="1" wp14:anchorId="33BA8D7B" wp14:editId="32FA0436">
                <wp:simplePos x="0" y="0"/>
                <wp:positionH relativeFrom="column">
                  <wp:posOffset>9382442</wp:posOffset>
                </wp:positionH>
                <wp:positionV relativeFrom="paragraph">
                  <wp:posOffset>5314633</wp:posOffset>
                </wp:positionV>
                <wp:extent cx="419100" cy="279400"/>
                <wp:effectExtent l="0" t="0" r="0" b="6350"/>
                <wp:wrapNone/>
                <wp:docPr id="37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06ECED" w14:textId="77777777" w:rsidR="00C75547" w:rsidRPr="00F57AD2" w:rsidRDefault="00C75547" w:rsidP="00C7554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A8D7B" id="_x0000_s1030" type="#_x0000_t202" style="position:absolute;margin-left:738.75pt;margin-top:418.5pt;width:33pt;height:22pt;z-index:2520872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" filled="f" stroked="f">
                <v:textbox>
                  <w:txbxContent>
                    <w:p w14:paraId="5D06ECED" w14:textId="77777777" w:rsidR="00C75547" w:rsidRPr="00F57AD2" w:rsidRDefault="00C75547" w:rsidP="00C7554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A2029D">
        <w:rPr>
          <w:noProof/>
        </w:rPr>
        <mc:AlternateContent>
          <mc:Choice Requires="wps">
            <w:drawing>
              <wp:anchor distT="45720" distB="45720" distL="114300" distR="114300" simplePos="0" relativeHeight="252085248" behindDoc="0" locked="0" layoutInCell="1" allowOverlap="1" wp14:anchorId="43F4493B" wp14:editId="5D1FD696">
                <wp:simplePos x="0" y="0"/>
                <wp:positionH relativeFrom="column">
                  <wp:posOffset>10482580</wp:posOffset>
                </wp:positionH>
                <wp:positionV relativeFrom="paragraph">
                  <wp:posOffset>5328602</wp:posOffset>
                </wp:positionV>
                <wp:extent cx="419100" cy="279400"/>
                <wp:effectExtent l="0" t="0" r="0" b="6350"/>
                <wp:wrapNone/>
                <wp:docPr id="37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CC6B81" w14:textId="4616CC40" w:rsidR="00A2029D" w:rsidRPr="00F57AD2" w:rsidRDefault="00A2029D" w:rsidP="00A2029D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F4493B" id="_x0000_s1031" type="#_x0000_t202" style="position:absolute;margin-left:825.4pt;margin-top:419.55pt;width:33pt;height:22pt;z-index:252085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" filled="f" stroked="f">
                <v:textbox>
                  <w:txbxContent>
                    <w:p w14:paraId="7ACC6B81" w14:textId="4616CC40" w:rsidR="00A2029D" w:rsidRPr="00F57AD2" w:rsidRDefault="00A2029D" w:rsidP="00A2029D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521A52">
        <w:rPr>
          <w:noProof/>
        </w:rPr>
        <mc:AlternateContent>
          <mc:Choice Requires="wps">
            <w:drawing>
              <wp:anchor distT="45720" distB="45720" distL="114300" distR="114300" simplePos="0" relativeHeight="252083200" behindDoc="0" locked="0" layoutInCell="1" allowOverlap="1" wp14:anchorId="0DBD7010" wp14:editId="3997917C">
                <wp:simplePos x="0" y="0"/>
                <wp:positionH relativeFrom="column">
                  <wp:posOffset>10482897</wp:posOffset>
                </wp:positionH>
                <wp:positionV relativeFrom="paragraph">
                  <wp:posOffset>6428740</wp:posOffset>
                </wp:positionV>
                <wp:extent cx="419100" cy="279400"/>
                <wp:effectExtent l="0" t="0" r="0" b="6350"/>
                <wp:wrapNone/>
                <wp:docPr id="37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AB30F2" w14:textId="51426292" w:rsidR="00521A52" w:rsidRPr="00F57AD2" w:rsidRDefault="00A2029D" w:rsidP="00521A5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D7010" id="_x0000_s1032" type="#_x0000_t202" style="position:absolute;margin-left:825.4pt;margin-top:506.2pt;width:33pt;height:22pt;z-index:2520832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" filled="f" stroked="f">
                <v:textbox>
                  <w:txbxContent>
                    <w:p w14:paraId="39AB30F2" w14:textId="51426292" w:rsidR="00521A52" w:rsidRPr="00F57AD2" w:rsidRDefault="00A2029D" w:rsidP="00521A52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393696">
        <w:rPr>
          <w:noProof/>
        </w:rPr>
        <mc:AlternateContent>
          <mc:Choice Requires="wps">
            <w:drawing>
              <wp:anchor distT="45720" distB="45720" distL="114300" distR="114300" simplePos="0" relativeHeight="252081152" behindDoc="0" locked="0" layoutInCell="1" allowOverlap="1" wp14:anchorId="7C81EF46" wp14:editId="383B8F58">
                <wp:simplePos x="0" y="0"/>
                <wp:positionH relativeFrom="column">
                  <wp:posOffset>9382760</wp:posOffset>
                </wp:positionH>
                <wp:positionV relativeFrom="paragraph">
                  <wp:posOffset>6428740</wp:posOffset>
                </wp:positionV>
                <wp:extent cx="419100" cy="279400"/>
                <wp:effectExtent l="0" t="0" r="0" b="6350"/>
                <wp:wrapNone/>
                <wp:docPr id="37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0500A3" w14:textId="14E1E8C3" w:rsidR="00393696" w:rsidRPr="00F57AD2" w:rsidRDefault="00521A52" w:rsidP="0039369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81EF46" id="_x0000_s1033" type="#_x0000_t202" style="position:absolute;margin-left:738.8pt;margin-top:506.2pt;width:33pt;height:22pt;z-index:2520811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" filled="f" stroked="f">
                <v:textbox>
                  <w:txbxContent>
                    <w:p w14:paraId="1D0500A3" w14:textId="14E1E8C3" w:rsidR="00393696" w:rsidRPr="00F57AD2" w:rsidRDefault="00521A52" w:rsidP="00393696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393696">
        <w:rPr>
          <w:noProof/>
        </w:rPr>
        <mc:AlternateContent>
          <mc:Choice Requires="wps">
            <w:drawing>
              <wp:anchor distT="45720" distB="45720" distL="114300" distR="114300" simplePos="0" relativeHeight="252079104" behindDoc="0" locked="0" layoutInCell="1" allowOverlap="1" wp14:anchorId="3C017714" wp14:editId="729DD6C3">
                <wp:simplePos x="0" y="0"/>
                <wp:positionH relativeFrom="column">
                  <wp:posOffset>8296910</wp:posOffset>
                </wp:positionH>
                <wp:positionV relativeFrom="paragraph">
                  <wp:posOffset>6419215</wp:posOffset>
                </wp:positionV>
                <wp:extent cx="419100" cy="279400"/>
                <wp:effectExtent l="0" t="0" r="0" b="6350"/>
                <wp:wrapNone/>
                <wp:docPr id="37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94624B" w14:textId="14946C22" w:rsidR="00393696" w:rsidRPr="00F57AD2" w:rsidRDefault="00393696" w:rsidP="0039369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17714" id="_x0000_s1034" type="#_x0000_t202" style="position:absolute;margin-left:653.3pt;margin-top:505.45pt;width:33pt;height:22pt;z-index:252079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" filled="f" stroked="f">
                <v:textbox>
                  <w:txbxContent>
                    <w:p w14:paraId="5894624B" w14:textId="14946C22" w:rsidR="00393696" w:rsidRPr="00F57AD2" w:rsidRDefault="00393696" w:rsidP="00393696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B70289">
        <w:rPr>
          <w:noProof/>
        </w:rPr>
        <mc:AlternateContent>
          <mc:Choice Requires="wps">
            <w:drawing>
              <wp:anchor distT="45720" distB="45720" distL="114300" distR="114300" simplePos="0" relativeHeight="252077056" behindDoc="0" locked="0" layoutInCell="1" allowOverlap="1" wp14:anchorId="530D9F36" wp14:editId="301A059E">
                <wp:simplePos x="0" y="0"/>
                <wp:positionH relativeFrom="column">
                  <wp:posOffset>7191692</wp:posOffset>
                </wp:positionH>
                <wp:positionV relativeFrom="paragraph">
                  <wp:posOffset>6429058</wp:posOffset>
                </wp:positionV>
                <wp:extent cx="419100" cy="279400"/>
                <wp:effectExtent l="0" t="0" r="0" b="6350"/>
                <wp:wrapNone/>
                <wp:docPr id="36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A75963" w14:textId="4DB29187" w:rsidR="00B70289" w:rsidRPr="00F57AD2" w:rsidRDefault="00B70289" w:rsidP="00B70289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B02DD3">
                              <w:rPr>
                                <w:color w:val="BF8F00" w:themeColor="accent4" w:themeShade="BF"/>
                              </w:rPr>
                              <w:t>7\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0D9F36" id="_x0000_s1035" type="#_x0000_t202" style="position:absolute;margin-left:566.25pt;margin-top:506.25pt;width:33pt;height:22pt;z-index:252077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" filled="f" stroked="f">
                <v:textbox>
                  <w:txbxContent>
                    <w:p w14:paraId="64A75963" w14:textId="4DB29187" w:rsidR="00B70289" w:rsidRPr="00F57AD2" w:rsidRDefault="00B70289" w:rsidP="00B70289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B02DD3">
                        <w:rPr>
                          <w:color w:val="BF8F00" w:themeColor="accent4" w:themeShade="BF"/>
                        </w:rPr>
                        <w:t>7\</w:t>
                      </w:r>
                    </w:p>
                  </w:txbxContent>
                </v:textbox>
              </v:shape>
            </w:pict>
          </mc:Fallback>
        </mc:AlternateContent>
      </w:r>
      <w:r w:rsidR="00B70289">
        <w:rPr>
          <w:noProof/>
        </w:rPr>
        <mc:AlternateContent>
          <mc:Choice Requires="wps">
            <w:drawing>
              <wp:anchor distT="45720" distB="45720" distL="114300" distR="114300" simplePos="0" relativeHeight="252075008" behindDoc="0" locked="0" layoutInCell="1" allowOverlap="1" wp14:anchorId="02F97470" wp14:editId="27C9E351">
                <wp:simplePos x="0" y="0"/>
                <wp:positionH relativeFrom="column">
                  <wp:posOffset>6091873</wp:posOffset>
                </wp:positionH>
                <wp:positionV relativeFrom="paragraph">
                  <wp:posOffset>6423977</wp:posOffset>
                </wp:positionV>
                <wp:extent cx="419100" cy="279400"/>
                <wp:effectExtent l="0" t="0" r="0" b="6350"/>
                <wp:wrapNone/>
                <wp:docPr id="36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3B7D9" w14:textId="4FEA2557" w:rsidR="00B70289" w:rsidRPr="00F57AD2" w:rsidRDefault="00B70289" w:rsidP="00B70289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F97470" id="_x0000_s1036" type="#_x0000_t202" style="position:absolute;margin-left:479.7pt;margin-top:505.8pt;width:33pt;height:22pt;z-index:252075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" filled="f" stroked="f">
                <v:textbox>
                  <w:txbxContent>
                    <w:p w14:paraId="5173B7D9" w14:textId="4FEA2557" w:rsidR="00B70289" w:rsidRPr="00F57AD2" w:rsidRDefault="00B70289" w:rsidP="00B70289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CF0986">
        <w:rPr>
          <w:noProof/>
        </w:rPr>
        <mc:AlternateContent>
          <mc:Choice Requires="wps">
            <w:drawing>
              <wp:anchor distT="45720" distB="45720" distL="114300" distR="114300" simplePos="0" relativeHeight="252072960" behindDoc="0" locked="0" layoutInCell="1" allowOverlap="1" wp14:anchorId="35D36B64" wp14:editId="472DD61B">
                <wp:simplePos x="0" y="0"/>
                <wp:positionH relativeFrom="column">
                  <wp:posOffset>6086792</wp:posOffset>
                </wp:positionH>
                <wp:positionV relativeFrom="paragraph">
                  <wp:posOffset>5324158</wp:posOffset>
                </wp:positionV>
                <wp:extent cx="419100" cy="279400"/>
                <wp:effectExtent l="0" t="0" r="0" b="6350"/>
                <wp:wrapNone/>
                <wp:docPr id="36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4141A8" w14:textId="2976E674" w:rsidR="00CF0986" w:rsidRPr="00F57AD2" w:rsidRDefault="00CF0986" w:rsidP="00CF098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B70289">
                              <w:rPr>
                                <w:color w:val="BF8F00" w:themeColor="accent4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D36B64" id="_x0000_s1037" type="#_x0000_t202" style="position:absolute;margin-left:479.25pt;margin-top:419.25pt;width:33pt;height:22pt;z-index:252072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" filled="f" stroked="f">
                <v:textbox>
                  <w:txbxContent>
                    <w:p w14:paraId="484141A8" w14:textId="2976E674" w:rsidR="00CF0986" w:rsidRPr="00F57AD2" w:rsidRDefault="00CF0986" w:rsidP="00CF0986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B70289">
                        <w:rPr>
                          <w:color w:val="BF8F00" w:themeColor="accent4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F0986">
        <w:rPr>
          <w:noProof/>
        </w:rPr>
        <mc:AlternateContent>
          <mc:Choice Requires="wps">
            <w:drawing>
              <wp:anchor distT="45720" distB="45720" distL="114300" distR="114300" simplePos="0" relativeHeight="252070912" behindDoc="0" locked="0" layoutInCell="1" allowOverlap="1" wp14:anchorId="45C5DB9B" wp14:editId="4D127D2D">
                <wp:simplePos x="0" y="0"/>
                <wp:positionH relativeFrom="column">
                  <wp:posOffset>7196773</wp:posOffset>
                </wp:positionH>
                <wp:positionV relativeFrom="paragraph">
                  <wp:posOffset>5328602</wp:posOffset>
                </wp:positionV>
                <wp:extent cx="419100" cy="279400"/>
                <wp:effectExtent l="0" t="0" r="0" b="6350"/>
                <wp:wrapNone/>
                <wp:docPr id="36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1955B" w14:textId="472A9920" w:rsidR="00CF0986" w:rsidRPr="00F57AD2" w:rsidRDefault="00CF0986" w:rsidP="00CF098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C5DB9B" id="_x0000_s1038" type="#_x0000_t202" style="position:absolute;margin-left:566.7pt;margin-top:419.55pt;width:33pt;height:22pt;z-index:252070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" filled="f" stroked="f">
                <v:textbox>
                  <w:txbxContent>
                    <w:p w14:paraId="3081955B" w14:textId="472A9920" w:rsidR="00CF0986" w:rsidRPr="00F57AD2" w:rsidRDefault="00CF0986" w:rsidP="00CF0986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CF0986">
        <w:rPr>
          <w:noProof/>
        </w:rPr>
        <mc:AlternateContent>
          <mc:Choice Requires="wps">
            <w:drawing>
              <wp:anchor distT="45720" distB="45720" distL="114300" distR="114300" simplePos="0" relativeHeight="252068864" behindDoc="0" locked="0" layoutInCell="1" allowOverlap="1" wp14:anchorId="78F81DE7" wp14:editId="6C72A047">
                <wp:simplePos x="0" y="0"/>
                <wp:positionH relativeFrom="column">
                  <wp:posOffset>7192010</wp:posOffset>
                </wp:positionH>
                <wp:positionV relativeFrom="paragraph">
                  <wp:posOffset>4209733</wp:posOffset>
                </wp:positionV>
                <wp:extent cx="419100" cy="279400"/>
                <wp:effectExtent l="0" t="0" r="0" b="6350"/>
                <wp:wrapNone/>
                <wp:docPr id="36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7EB78A" w14:textId="17FBC357" w:rsidR="00CF0986" w:rsidRPr="00F57AD2" w:rsidRDefault="00CF0986" w:rsidP="00CF098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81DE7" id="_x0000_s1039" type="#_x0000_t202" style="position:absolute;margin-left:566.3pt;margin-top:331.5pt;width:33pt;height:22pt;z-index:252068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" filled="f" stroked="f">
                <v:textbox>
                  <w:txbxContent>
                    <w:p w14:paraId="4E7EB78A" w14:textId="17FBC357" w:rsidR="00CF0986" w:rsidRPr="00F57AD2" w:rsidRDefault="00CF0986" w:rsidP="00CF0986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06DA7">
        <w:rPr>
          <w:noProof/>
        </w:rPr>
        <mc:AlternateContent>
          <mc:Choice Requires="wps">
            <w:drawing>
              <wp:anchor distT="45720" distB="45720" distL="114300" distR="114300" simplePos="0" relativeHeight="252066816" behindDoc="0" locked="0" layoutInCell="1" allowOverlap="1" wp14:anchorId="170F60B8" wp14:editId="15FC6A53">
                <wp:simplePos x="0" y="0"/>
                <wp:positionH relativeFrom="column">
                  <wp:posOffset>6087110</wp:posOffset>
                </wp:positionH>
                <wp:positionV relativeFrom="paragraph">
                  <wp:posOffset>4224020</wp:posOffset>
                </wp:positionV>
                <wp:extent cx="419100" cy="279400"/>
                <wp:effectExtent l="0" t="0" r="0" b="6350"/>
                <wp:wrapNone/>
                <wp:docPr id="36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E20412" w14:textId="7AF61B35" w:rsidR="00C06DA7" w:rsidRPr="00F57AD2" w:rsidRDefault="00C06DA7" w:rsidP="00C06DA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CF0986">
                              <w:rPr>
                                <w:color w:val="BF8F00" w:themeColor="accent4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F60B8" id="_x0000_s1040" type="#_x0000_t202" style="position:absolute;margin-left:479.3pt;margin-top:332.6pt;width:33pt;height:22pt;z-index:252066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" filled="f" stroked="f">
                <v:textbox>
                  <w:txbxContent>
                    <w:p w14:paraId="78E20412" w14:textId="7AF61B35" w:rsidR="00C06DA7" w:rsidRPr="00F57AD2" w:rsidRDefault="00C06DA7" w:rsidP="00C06DA7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CF0986">
                        <w:rPr>
                          <w:color w:val="BF8F00" w:themeColor="accent4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06DA7">
        <w:rPr>
          <w:noProof/>
        </w:rPr>
        <mc:AlternateContent>
          <mc:Choice Requires="wps">
            <w:drawing>
              <wp:anchor distT="45720" distB="45720" distL="114300" distR="114300" simplePos="0" relativeHeight="252064768" behindDoc="0" locked="0" layoutInCell="1" allowOverlap="1" wp14:anchorId="1B1A5FFD" wp14:editId="3E377070">
                <wp:simplePos x="0" y="0"/>
                <wp:positionH relativeFrom="column">
                  <wp:posOffset>5001260</wp:posOffset>
                </wp:positionH>
                <wp:positionV relativeFrom="paragraph">
                  <wp:posOffset>4223702</wp:posOffset>
                </wp:positionV>
                <wp:extent cx="419100" cy="279400"/>
                <wp:effectExtent l="0" t="0" r="0" b="6350"/>
                <wp:wrapNone/>
                <wp:docPr id="36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13CC4D" w14:textId="2FAF732B" w:rsidR="00C06DA7" w:rsidRPr="00F57AD2" w:rsidRDefault="00C06DA7" w:rsidP="00C06DA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1A5FFD" id="_x0000_s1041" type="#_x0000_t202" style="position:absolute;margin-left:393.8pt;margin-top:332.55pt;width:33pt;height:22pt;z-index:252064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" filled="f" stroked="f">
                <v:textbox>
                  <w:txbxContent>
                    <w:p w14:paraId="0413CC4D" w14:textId="2FAF732B" w:rsidR="00C06DA7" w:rsidRPr="00F57AD2" w:rsidRDefault="00C06DA7" w:rsidP="00C06DA7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958AE">
        <w:rPr>
          <w:noProof/>
        </w:rPr>
        <mc:AlternateContent>
          <mc:Choice Requires="wps">
            <w:drawing>
              <wp:anchor distT="45720" distB="45720" distL="114300" distR="114300" simplePos="0" relativeHeight="252062720" behindDoc="0" locked="0" layoutInCell="1" allowOverlap="1" wp14:anchorId="36271AF8" wp14:editId="6DBBBDED">
                <wp:simplePos x="0" y="0"/>
                <wp:positionH relativeFrom="column">
                  <wp:posOffset>3905885</wp:posOffset>
                </wp:positionH>
                <wp:positionV relativeFrom="paragraph">
                  <wp:posOffset>4228465</wp:posOffset>
                </wp:positionV>
                <wp:extent cx="419100" cy="279400"/>
                <wp:effectExtent l="0" t="0" r="0" b="6350"/>
                <wp:wrapNone/>
                <wp:docPr id="36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571659" w14:textId="7F3735B1" w:rsidR="004958AE" w:rsidRPr="00F57AD2" w:rsidRDefault="004958AE" w:rsidP="004958AE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C06DA7">
                              <w:rPr>
                                <w:color w:val="BF8F00" w:themeColor="accent4" w:themeShade="BF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271AF8" id="_x0000_s1042" type="#_x0000_t202" style="position:absolute;margin-left:307.55pt;margin-top:332.95pt;width:33pt;height:22pt;z-index:252062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" filled="f" stroked="f">
                <v:textbox>
                  <w:txbxContent>
                    <w:p w14:paraId="32571659" w14:textId="7F3735B1" w:rsidR="004958AE" w:rsidRPr="00F57AD2" w:rsidRDefault="004958AE" w:rsidP="004958AE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C06DA7">
                        <w:rPr>
                          <w:color w:val="BF8F00" w:themeColor="accent4" w:themeShade="BF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958AE">
        <w:rPr>
          <w:noProof/>
        </w:rPr>
        <mc:AlternateContent>
          <mc:Choice Requires="wps">
            <w:drawing>
              <wp:anchor distT="45720" distB="45720" distL="114300" distR="114300" simplePos="0" relativeHeight="252060672" behindDoc="0" locked="0" layoutInCell="1" allowOverlap="1" wp14:anchorId="1AC14B51" wp14:editId="14E4BD27">
                <wp:simplePos x="0" y="0"/>
                <wp:positionH relativeFrom="column">
                  <wp:posOffset>3905885</wp:posOffset>
                </wp:positionH>
                <wp:positionV relativeFrom="paragraph">
                  <wp:posOffset>5324158</wp:posOffset>
                </wp:positionV>
                <wp:extent cx="419100" cy="279400"/>
                <wp:effectExtent l="0" t="0" r="0" b="6350"/>
                <wp:wrapNone/>
                <wp:docPr id="36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9877C3" w14:textId="7B24156E" w:rsidR="004958AE" w:rsidRPr="00F57AD2" w:rsidRDefault="004958AE" w:rsidP="004958AE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C14B51" id="_x0000_s1043" type="#_x0000_t202" style="position:absolute;margin-left:307.55pt;margin-top:419.25pt;width:33pt;height:22pt;z-index:252060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" filled="f" stroked="f">
                <v:textbox>
                  <w:txbxContent>
                    <w:p w14:paraId="799877C3" w14:textId="7B24156E" w:rsidR="004958AE" w:rsidRPr="00F57AD2" w:rsidRDefault="004958AE" w:rsidP="004958AE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37FA1">
        <w:rPr>
          <w:noProof/>
        </w:rPr>
        <mc:AlternateContent>
          <mc:Choice Requires="wps">
            <w:drawing>
              <wp:anchor distT="45720" distB="45720" distL="114300" distR="114300" simplePos="0" relativeHeight="252058624" behindDoc="0" locked="0" layoutInCell="1" allowOverlap="1" wp14:anchorId="04E7FB3F" wp14:editId="72B2A2E9">
                <wp:simplePos x="0" y="0"/>
                <wp:positionH relativeFrom="column">
                  <wp:posOffset>4991735</wp:posOffset>
                </wp:positionH>
                <wp:positionV relativeFrom="paragraph">
                  <wp:posOffset>5328920</wp:posOffset>
                </wp:positionV>
                <wp:extent cx="419100" cy="279400"/>
                <wp:effectExtent l="0" t="0" r="0" b="6350"/>
                <wp:wrapNone/>
                <wp:docPr id="36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F14949" w14:textId="63BA3537" w:rsidR="00437FA1" w:rsidRPr="00F57AD2" w:rsidRDefault="00437FA1" w:rsidP="00437F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4958AE">
                              <w:rPr>
                                <w:color w:val="BF8F00" w:themeColor="accent4" w:themeShade="BF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E7FB3F" id="_x0000_s1044" type="#_x0000_t202" style="position:absolute;margin-left:393.05pt;margin-top:419.6pt;width:33pt;height:22pt;z-index:252058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" filled="f" stroked="f">
                <v:textbox>
                  <w:txbxContent>
                    <w:p w14:paraId="55F14949" w14:textId="63BA3537" w:rsidR="00437FA1" w:rsidRPr="00F57AD2" w:rsidRDefault="00437FA1" w:rsidP="00437FA1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4958AE">
                        <w:rPr>
                          <w:color w:val="BF8F00" w:themeColor="accent4" w:themeShade="BF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37FA1">
        <w:rPr>
          <w:noProof/>
        </w:rPr>
        <mc:AlternateContent>
          <mc:Choice Requires="wps">
            <w:drawing>
              <wp:anchor distT="45720" distB="45720" distL="114300" distR="114300" simplePos="0" relativeHeight="252056576" behindDoc="0" locked="0" layoutInCell="1" allowOverlap="1" wp14:anchorId="7A871118" wp14:editId="750E1249">
                <wp:simplePos x="0" y="0"/>
                <wp:positionH relativeFrom="column">
                  <wp:posOffset>5001260</wp:posOffset>
                </wp:positionH>
                <wp:positionV relativeFrom="paragraph">
                  <wp:posOffset>6423977</wp:posOffset>
                </wp:positionV>
                <wp:extent cx="419100" cy="279400"/>
                <wp:effectExtent l="0" t="0" r="0" b="6350"/>
                <wp:wrapNone/>
                <wp:docPr id="35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7F8087" w14:textId="36221E4D" w:rsidR="00437FA1" w:rsidRPr="00F57AD2" w:rsidRDefault="00437FA1" w:rsidP="00437F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71118" id="_x0000_s1045" type="#_x0000_t202" style="position:absolute;margin-left:393.8pt;margin-top:505.8pt;width:33pt;height:22pt;z-index:252056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" filled="f" stroked="f">
                <v:textbox>
                  <w:txbxContent>
                    <w:p w14:paraId="067F8087" w14:textId="36221E4D" w:rsidR="00437FA1" w:rsidRPr="00F57AD2" w:rsidRDefault="00437FA1" w:rsidP="00437FA1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37FA1">
        <w:rPr>
          <w:noProof/>
        </w:rPr>
        <mc:AlternateContent>
          <mc:Choice Requires="wps">
            <w:drawing>
              <wp:anchor distT="45720" distB="45720" distL="114300" distR="114300" simplePos="0" relativeHeight="252054528" behindDoc="0" locked="0" layoutInCell="1" allowOverlap="1" wp14:anchorId="36EA48B2" wp14:editId="62AD70F9">
                <wp:simplePos x="0" y="0"/>
                <wp:positionH relativeFrom="column">
                  <wp:posOffset>3905885</wp:posOffset>
                </wp:positionH>
                <wp:positionV relativeFrom="paragraph">
                  <wp:posOffset>6419215</wp:posOffset>
                </wp:positionV>
                <wp:extent cx="419100" cy="279400"/>
                <wp:effectExtent l="0" t="0" r="0" b="6350"/>
                <wp:wrapNone/>
                <wp:docPr id="35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C0367F" w14:textId="07168881" w:rsidR="00437FA1" w:rsidRPr="00F57AD2" w:rsidRDefault="00437FA1" w:rsidP="00437F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EA48B2" id="_x0000_s1046" type="#_x0000_t202" style="position:absolute;margin-left:307.55pt;margin-top:505.45pt;width:33pt;height:22pt;z-index:252054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" filled="f" stroked="f">
                <v:textbox>
                  <w:txbxContent>
                    <w:p w14:paraId="5EC0367F" w14:textId="07168881" w:rsidR="00437FA1" w:rsidRPr="00F57AD2" w:rsidRDefault="00437FA1" w:rsidP="00437FA1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275E31">
        <w:rPr>
          <w:noProof/>
        </w:rPr>
        <mc:AlternateContent>
          <mc:Choice Requires="wps">
            <w:drawing>
              <wp:anchor distT="45720" distB="45720" distL="114300" distR="114300" simplePos="0" relativeHeight="252050432" behindDoc="0" locked="0" layoutInCell="1" allowOverlap="1" wp14:anchorId="58D4BB12" wp14:editId="43AD0D99">
                <wp:simplePos x="0" y="0"/>
                <wp:positionH relativeFrom="column">
                  <wp:posOffset>3905568</wp:posOffset>
                </wp:positionH>
                <wp:positionV relativeFrom="paragraph">
                  <wp:posOffset>7524432</wp:posOffset>
                </wp:positionV>
                <wp:extent cx="419100" cy="279400"/>
                <wp:effectExtent l="0" t="0" r="0" b="6350"/>
                <wp:wrapNone/>
                <wp:docPr id="35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14FDD9" w14:textId="7C0F40AF" w:rsidR="00275E31" w:rsidRPr="00F57AD2" w:rsidRDefault="00275E31" w:rsidP="00275E3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D4BB12" id="_x0000_s1047" type="#_x0000_t202" style="position:absolute;margin-left:307.55pt;margin-top:592.45pt;width:33pt;height:22pt;z-index:252050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" filled="f" stroked="f">
                <v:textbox>
                  <w:txbxContent>
                    <w:p w14:paraId="5514FDD9" w14:textId="7C0F40AF" w:rsidR="00275E31" w:rsidRPr="00F57AD2" w:rsidRDefault="00275E31" w:rsidP="00275E31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275E31">
        <w:rPr>
          <w:noProof/>
        </w:rPr>
        <mc:AlternateContent>
          <mc:Choice Requires="wps">
            <w:drawing>
              <wp:anchor distT="45720" distB="45720" distL="114300" distR="114300" simplePos="0" relativeHeight="252048384" behindDoc="0" locked="0" layoutInCell="1" allowOverlap="1" wp14:anchorId="23CFB69B" wp14:editId="2183F379">
                <wp:simplePos x="0" y="0"/>
                <wp:positionH relativeFrom="column">
                  <wp:posOffset>1719898</wp:posOffset>
                </wp:positionH>
                <wp:positionV relativeFrom="paragraph">
                  <wp:posOffset>7528877</wp:posOffset>
                </wp:positionV>
                <wp:extent cx="419100" cy="279400"/>
                <wp:effectExtent l="0" t="0" r="0" b="6350"/>
                <wp:wrapNone/>
                <wp:docPr id="35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B0DDDD" w14:textId="5537B484" w:rsidR="00275E31" w:rsidRPr="00F57AD2" w:rsidRDefault="00275E31" w:rsidP="00275E3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FB69B" id="_x0000_s1048" type="#_x0000_t202" style="position:absolute;margin-left:135.45pt;margin-top:592.8pt;width:33pt;height:22pt;z-index:252048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/9KkEAIAAPs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" filled="f" stroked="f">
                <v:textbox>
                  <w:txbxContent>
                    <w:p w14:paraId="42B0DDDD" w14:textId="5537B484" w:rsidR="00275E31" w:rsidRPr="00F57AD2" w:rsidRDefault="00275E31" w:rsidP="00275E31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7</w:t>
                      </w:r>
                    </w:p>
                  </w:txbxContent>
                </v:textbox>
              </v:shape>
            </w:pict>
          </mc:Fallback>
        </mc:AlternateContent>
      </w:r>
      <w:r w:rsidR="00F32648">
        <w:rPr>
          <w:noProof/>
        </w:rPr>
        <mc:AlternateContent>
          <mc:Choice Requires="wps">
            <w:drawing>
              <wp:anchor distT="45720" distB="45720" distL="114300" distR="114300" simplePos="0" relativeHeight="252046336" behindDoc="0" locked="0" layoutInCell="1" allowOverlap="1" wp14:anchorId="06614046" wp14:editId="0A092AE1">
                <wp:simplePos x="0" y="0"/>
                <wp:positionH relativeFrom="column">
                  <wp:posOffset>2819718</wp:posOffset>
                </wp:positionH>
                <wp:positionV relativeFrom="paragraph">
                  <wp:posOffset>7533640</wp:posOffset>
                </wp:positionV>
                <wp:extent cx="419100" cy="279400"/>
                <wp:effectExtent l="0" t="0" r="0" b="6350"/>
                <wp:wrapNone/>
                <wp:docPr id="35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E6F2B1" w14:textId="3FCCF1AB" w:rsidR="00F32648" w:rsidRPr="00F57AD2" w:rsidRDefault="00F32648" w:rsidP="00F32648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14046" id="_x0000_s1049" type="#_x0000_t202" style="position:absolute;margin-left:222.05pt;margin-top:593.2pt;width:33pt;height:22pt;z-index:252046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" filled="f" stroked="f">
                <v:textbox>
                  <w:txbxContent>
                    <w:p w14:paraId="79E6F2B1" w14:textId="3FCCF1AB" w:rsidR="00F32648" w:rsidRPr="00F57AD2" w:rsidRDefault="00F32648" w:rsidP="00F32648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9</w:t>
                      </w:r>
                    </w:p>
                  </w:txbxContent>
                </v:textbox>
              </v:shape>
            </w:pict>
          </mc:Fallback>
        </mc:AlternateContent>
      </w:r>
      <w:r w:rsidR="00F32648">
        <w:rPr>
          <w:noProof/>
        </w:rPr>
        <mc:AlternateContent>
          <mc:Choice Requires="wps">
            <w:drawing>
              <wp:anchor distT="45720" distB="45720" distL="114300" distR="114300" simplePos="0" relativeHeight="252044288" behindDoc="0" locked="0" layoutInCell="1" allowOverlap="1" wp14:anchorId="172704EE" wp14:editId="41D27760">
                <wp:simplePos x="0" y="0"/>
                <wp:positionH relativeFrom="column">
                  <wp:posOffset>2805430</wp:posOffset>
                </wp:positionH>
                <wp:positionV relativeFrom="paragraph">
                  <wp:posOffset>6428740</wp:posOffset>
                </wp:positionV>
                <wp:extent cx="419100" cy="279400"/>
                <wp:effectExtent l="0" t="0" r="0" b="6350"/>
                <wp:wrapNone/>
                <wp:docPr id="35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153575" w14:textId="7B8D619E" w:rsidR="00F32648" w:rsidRPr="00F57AD2" w:rsidRDefault="00F32648" w:rsidP="00F32648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04EE" id="_x0000_s1050" type="#_x0000_t202" style="position:absolute;margin-left:220.9pt;margin-top:506.2pt;width:33pt;height:22pt;z-index:252044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" filled="f" stroked="f">
                <v:textbox>
                  <w:txbxContent>
                    <w:p w14:paraId="6C153575" w14:textId="7B8D619E" w:rsidR="00F32648" w:rsidRPr="00F57AD2" w:rsidRDefault="00F32648" w:rsidP="00F32648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9</w:t>
                      </w:r>
                    </w:p>
                  </w:txbxContent>
                </v:textbox>
              </v:shape>
            </w:pict>
          </mc:Fallback>
        </mc:AlternateContent>
      </w:r>
      <w:r w:rsidR="00F32648">
        <w:rPr>
          <w:noProof/>
        </w:rPr>
        <mc:AlternateContent>
          <mc:Choice Requires="wps">
            <w:drawing>
              <wp:anchor distT="45720" distB="45720" distL="114300" distR="114300" simplePos="0" relativeHeight="252042240" behindDoc="0" locked="0" layoutInCell="1" allowOverlap="1" wp14:anchorId="33238AB5" wp14:editId="605458A1">
                <wp:simplePos x="0" y="0"/>
                <wp:positionH relativeFrom="column">
                  <wp:posOffset>1714817</wp:posOffset>
                </wp:positionH>
                <wp:positionV relativeFrom="paragraph">
                  <wp:posOffset>6419215</wp:posOffset>
                </wp:positionV>
                <wp:extent cx="419100" cy="279400"/>
                <wp:effectExtent l="0" t="0" r="0" b="6350"/>
                <wp:wrapNone/>
                <wp:docPr id="35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C77071" w14:textId="26D8F3FF" w:rsidR="00F32648" w:rsidRPr="00F57AD2" w:rsidRDefault="00F32648" w:rsidP="00F32648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38AB5" id="_x0000_s1051" type="#_x0000_t202" style="position:absolute;margin-left:135pt;margin-top:505.45pt;width:33pt;height:22pt;z-index:252042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aEzEAIAAPs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" filled="f" stroked="f">
                <v:textbox>
                  <w:txbxContent>
                    <w:p w14:paraId="49C77071" w14:textId="26D8F3FF" w:rsidR="00F32648" w:rsidRPr="00F57AD2" w:rsidRDefault="00F32648" w:rsidP="00F32648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7</w:t>
                      </w:r>
                    </w:p>
                  </w:txbxContent>
                </v:textbox>
              </v:shape>
            </w:pict>
          </mc:Fallback>
        </mc:AlternateContent>
      </w:r>
      <w:r w:rsidR="001B552D">
        <w:rPr>
          <w:noProof/>
        </w:rPr>
        <mc:AlternateContent>
          <mc:Choice Requires="wps">
            <w:drawing>
              <wp:anchor distT="45720" distB="45720" distL="114300" distR="114300" simplePos="0" relativeHeight="252040192" behindDoc="0" locked="0" layoutInCell="1" allowOverlap="1" wp14:anchorId="7EDD4C45" wp14:editId="1A2DB3CF">
                <wp:simplePos x="0" y="0"/>
                <wp:positionH relativeFrom="column">
                  <wp:posOffset>1719898</wp:posOffset>
                </wp:positionH>
                <wp:positionV relativeFrom="paragraph">
                  <wp:posOffset>5314315</wp:posOffset>
                </wp:positionV>
                <wp:extent cx="419100" cy="279400"/>
                <wp:effectExtent l="0" t="0" r="0" b="6350"/>
                <wp:wrapNone/>
                <wp:docPr id="35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13AE27" w14:textId="1A8DB78E" w:rsidR="001B552D" w:rsidRPr="00F57AD2" w:rsidRDefault="00F32648" w:rsidP="001B552D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DD4C45" id="_x0000_s1052" type="#_x0000_t202" style="position:absolute;margin-left:135.45pt;margin-top:418.45pt;width:33pt;height:22pt;z-index:252040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" filled="f" stroked="f">
                <v:textbox>
                  <w:txbxContent>
                    <w:p w14:paraId="6313AE27" w14:textId="1A8DB78E" w:rsidR="001B552D" w:rsidRPr="00F57AD2" w:rsidRDefault="00F32648" w:rsidP="001B552D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8</w:t>
                      </w:r>
                    </w:p>
                  </w:txbxContent>
                </v:textbox>
              </v:shape>
            </w:pict>
          </mc:Fallback>
        </mc:AlternateContent>
      </w:r>
      <w:r w:rsidR="00776B8E">
        <w:rPr>
          <w:noProof/>
        </w:rPr>
        <mc:AlternateContent>
          <mc:Choice Requires="wps">
            <w:drawing>
              <wp:anchor distT="45720" distB="45720" distL="114300" distR="114300" simplePos="0" relativeHeight="252038144" behindDoc="0" locked="0" layoutInCell="1" allowOverlap="1" wp14:anchorId="229294EE" wp14:editId="62753A2F">
                <wp:simplePos x="0" y="0"/>
                <wp:positionH relativeFrom="column">
                  <wp:posOffset>2808922</wp:posOffset>
                </wp:positionH>
                <wp:positionV relativeFrom="paragraph">
                  <wp:posOffset>5314633</wp:posOffset>
                </wp:positionV>
                <wp:extent cx="419100" cy="279400"/>
                <wp:effectExtent l="0" t="0" r="0" b="6350"/>
                <wp:wrapNone/>
                <wp:docPr id="34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27EE67" w14:textId="77777777" w:rsidR="00776B8E" w:rsidRPr="00F57AD2" w:rsidRDefault="00776B8E" w:rsidP="00776B8E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294EE" id="_x0000_s1053" type="#_x0000_t202" style="position:absolute;margin-left:221.15pt;margin-top:418.5pt;width:33pt;height:22pt;z-index:252038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" filled="f" stroked="f">
                <v:textbox>
                  <w:txbxContent>
                    <w:p w14:paraId="7027EE67" w14:textId="77777777" w:rsidR="00776B8E" w:rsidRPr="00F57AD2" w:rsidRDefault="00776B8E" w:rsidP="00776B8E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0</w:t>
                      </w:r>
                    </w:p>
                  </w:txbxContent>
                </v:textbox>
              </v:shape>
            </w:pict>
          </mc:Fallback>
        </mc:AlternateContent>
      </w:r>
      <w:r w:rsidR="00274E0A">
        <w:rPr>
          <w:noProof/>
        </w:rPr>
        <mc:AlternateContent>
          <mc:Choice Requires="wps">
            <w:drawing>
              <wp:anchor distT="45720" distB="45720" distL="114300" distR="114300" simplePos="0" relativeHeight="252036096" behindDoc="0" locked="0" layoutInCell="1" allowOverlap="1" wp14:anchorId="1550297F" wp14:editId="069EB0D4">
                <wp:simplePos x="0" y="0"/>
                <wp:positionH relativeFrom="column">
                  <wp:posOffset>2805112</wp:posOffset>
                </wp:positionH>
                <wp:positionV relativeFrom="paragraph">
                  <wp:posOffset>4224020</wp:posOffset>
                </wp:positionV>
                <wp:extent cx="419100" cy="279400"/>
                <wp:effectExtent l="0" t="0" r="0" b="6350"/>
                <wp:wrapNone/>
                <wp:docPr id="34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A2D122" w14:textId="0772F738" w:rsidR="00274E0A" w:rsidRPr="00F57AD2" w:rsidRDefault="00274E0A" w:rsidP="00274E0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0297F" id="_x0000_s1054" type="#_x0000_t202" style="position:absolute;margin-left:220.85pt;margin-top:332.6pt;width:33pt;height:22pt;z-index:252036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" filled="f" stroked="f">
                <v:textbox>
                  <w:txbxContent>
                    <w:p w14:paraId="30A2D122" w14:textId="0772F738" w:rsidR="00274E0A" w:rsidRPr="00F57AD2" w:rsidRDefault="00274E0A" w:rsidP="00274E0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0</w:t>
                      </w:r>
                    </w:p>
                  </w:txbxContent>
                </v:textbox>
              </v:shape>
            </w:pict>
          </mc:Fallback>
        </mc:AlternateContent>
      </w:r>
      <w:r w:rsidR="00274E0A">
        <w:rPr>
          <w:noProof/>
        </w:rPr>
        <mc:AlternateContent>
          <mc:Choice Requires="wps">
            <w:drawing>
              <wp:anchor distT="45720" distB="45720" distL="114300" distR="114300" simplePos="0" relativeHeight="252034048" behindDoc="0" locked="0" layoutInCell="1" allowOverlap="1" wp14:anchorId="771542D6" wp14:editId="10B2A64F">
                <wp:simplePos x="0" y="0"/>
                <wp:positionH relativeFrom="column">
                  <wp:posOffset>1729422</wp:posOffset>
                </wp:positionH>
                <wp:positionV relativeFrom="paragraph">
                  <wp:posOffset>4224020</wp:posOffset>
                </wp:positionV>
                <wp:extent cx="419100" cy="279400"/>
                <wp:effectExtent l="0" t="0" r="0" b="6350"/>
                <wp:wrapNone/>
                <wp:docPr id="34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9DFA9D" w14:textId="128E531B" w:rsidR="00274E0A" w:rsidRPr="00F57AD2" w:rsidRDefault="00274E0A" w:rsidP="00274E0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1542D6" id="_x0000_s1055" type="#_x0000_t202" style="position:absolute;margin-left:136.15pt;margin-top:332.6pt;width:33pt;height:22pt;z-index:2520340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" filled="f" stroked="f">
                <v:textbox>
                  <w:txbxContent>
                    <w:p w14:paraId="579DFA9D" w14:textId="128E531B" w:rsidR="00274E0A" w:rsidRPr="00F57AD2" w:rsidRDefault="00274E0A" w:rsidP="00274E0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8</w:t>
                      </w:r>
                    </w:p>
                  </w:txbxContent>
                </v:textbox>
              </v:shape>
            </w:pict>
          </mc:Fallback>
        </mc:AlternateContent>
      </w:r>
      <w:r w:rsidR="00274E0A">
        <w:rPr>
          <w:noProof/>
        </w:rPr>
        <mc:AlternateContent>
          <mc:Choice Requires="wps">
            <w:drawing>
              <wp:anchor distT="45720" distB="45720" distL="114300" distR="114300" simplePos="0" relativeHeight="252032000" behindDoc="0" locked="0" layoutInCell="1" allowOverlap="1" wp14:anchorId="61BBC8B4" wp14:editId="0EF13C2B">
                <wp:simplePos x="0" y="0"/>
                <wp:positionH relativeFrom="column">
                  <wp:posOffset>1714818</wp:posOffset>
                </wp:positionH>
                <wp:positionV relativeFrom="paragraph">
                  <wp:posOffset>3118802</wp:posOffset>
                </wp:positionV>
                <wp:extent cx="419100" cy="279400"/>
                <wp:effectExtent l="0" t="0" r="0" b="6350"/>
                <wp:wrapNone/>
                <wp:docPr id="34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8AA043" w14:textId="4ED271B1" w:rsidR="00274E0A" w:rsidRPr="00F57AD2" w:rsidRDefault="00274E0A" w:rsidP="00274E0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0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BC8B4" id="_x0000_s1056" type="#_x0000_t202" style="position:absolute;margin-left:135.05pt;margin-top:245.55pt;width:33pt;height:22pt;z-index:252032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" filled="f" stroked="f">
                <v:textbox>
                  <w:txbxContent>
                    <w:p w14:paraId="118AA043" w14:textId="4ED271B1" w:rsidR="00274E0A" w:rsidRPr="00F57AD2" w:rsidRDefault="00274E0A" w:rsidP="00274E0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0,9</w:t>
                      </w:r>
                    </w:p>
                  </w:txbxContent>
                </v:textbox>
              </v:shape>
            </w:pict>
          </mc:Fallback>
        </mc:AlternateContent>
      </w:r>
      <w:r w:rsidR="00274E0A">
        <w:rPr>
          <w:noProof/>
        </w:rPr>
        <mc:AlternateContent>
          <mc:Choice Requires="wps">
            <w:drawing>
              <wp:anchor distT="45720" distB="45720" distL="114300" distR="114300" simplePos="0" relativeHeight="252029952" behindDoc="0" locked="0" layoutInCell="1" allowOverlap="1" wp14:anchorId="7D6421F7" wp14:editId="78BD4EF2">
                <wp:simplePos x="0" y="0"/>
                <wp:positionH relativeFrom="column">
                  <wp:posOffset>2804795</wp:posOffset>
                </wp:positionH>
                <wp:positionV relativeFrom="paragraph">
                  <wp:posOffset>3123883</wp:posOffset>
                </wp:positionV>
                <wp:extent cx="419100" cy="279400"/>
                <wp:effectExtent l="0" t="0" r="0" b="6350"/>
                <wp:wrapNone/>
                <wp:docPr id="34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3FBA90" w14:textId="32B1494C" w:rsidR="00274E0A" w:rsidRPr="00F57AD2" w:rsidRDefault="00274E0A" w:rsidP="00274E0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6421F7" id="_x0000_s1057" type="#_x0000_t202" style="position:absolute;margin-left:220.85pt;margin-top:246pt;width:33pt;height:22pt;z-index:252029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" filled="f" stroked="f">
                <v:textbox>
                  <w:txbxContent>
                    <w:p w14:paraId="133FBA90" w14:textId="32B1494C" w:rsidR="00274E0A" w:rsidRPr="00F57AD2" w:rsidRDefault="00274E0A" w:rsidP="00274E0A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C454C2">
        <w:rPr>
          <w:noProof/>
        </w:rPr>
        <mc:AlternateContent>
          <mc:Choice Requires="wps">
            <w:drawing>
              <wp:anchor distT="45720" distB="45720" distL="114300" distR="114300" simplePos="0" relativeHeight="252027904" behindDoc="0" locked="0" layoutInCell="1" allowOverlap="1" wp14:anchorId="01526992" wp14:editId="32A66970">
                <wp:simplePos x="0" y="0"/>
                <wp:positionH relativeFrom="column">
                  <wp:posOffset>2795905</wp:posOffset>
                </wp:positionH>
                <wp:positionV relativeFrom="paragraph">
                  <wp:posOffset>2023427</wp:posOffset>
                </wp:positionV>
                <wp:extent cx="419100" cy="279400"/>
                <wp:effectExtent l="0" t="0" r="0" b="6350"/>
                <wp:wrapNone/>
                <wp:docPr id="34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69D1D1" w14:textId="2FC782F9" w:rsidR="00C454C2" w:rsidRPr="00F57AD2" w:rsidRDefault="00C454C2" w:rsidP="00C454C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F827CD">
                              <w:rPr>
                                <w:color w:val="BF8F00" w:themeColor="accent4" w:themeShade="BF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26992" id="_x0000_s1058" type="#_x0000_t202" style="position:absolute;margin-left:220.15pt;margin-top:159.3pt;width:33pt;height:22pt;z-index:252027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+vJDgIAAPs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" filled="f" stroked="f">
                <v:textbox>
                  <w:txbxContent>
                    <w:p w14:paraId="3E69D1D1" w14:textId="2FC782F9" w:rsidR="00C454C2" w:rsidRPr="00F57AD2" w:rsidRDefault="00C454C2" w:rsidP="00C454C2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</w:t>
                      </w:r>
                      <w:r w:rsidR="00F827CD">
                        <w:rPr>
                          <w:color w:val="BF8F00" w:themeColor="accent4" w:themeShade="BF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DA4037">
        <w:rPr>
          <w:noProof/>
        </w:rPr>
        <mc:AlternateContent>
          <mc:Choice Requires="wps">
            <w:drawing>
              <wp:anchor distT="45720" distB="45720" distL="114300" distR="114300" simplePos="0" relativeHeight="251933696" behindDoc="0" locked="0" layoutInCell="1" allowOverlap="1" wp14:anchorId="7072382D" wp14:editId="74B71EB1">
                <wp:simplePos x="0" y="0"/>
                <wp:positionH relativeFrom="column">
                  <wp:posOffset>5484244</wp:posOffset>
                </wp:positionH>
                <wp:positionV relativeFrom="paragraph">
                  <wp:posOffset>7528969</wp:posOffset>
                </wp:positionV>
                <wp:extent cx="419100" cy="279400"/>
                <wp:effectExtent l="0" t="0" r="0" b="6350"/>
                <wp:wrapNone/>
                <wp:docPr id="29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56D6C6" w14:textId="519AC68C" w:rsidR="00DA4037" w:rsidRPr="00A628AB" w:rsidRDefault="00DA4037" w:rsidP="00DA403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0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72382D" id="_x0000_s1059" type="#_x0000_t202" style="position:absolute;margin-left:431.85pt;margin-top:592.85pt;width:33pt;height:22pt;z-index:251933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" filled="f" stroked="f">
                <v:textbox>
                  <w:txbxContent>
                    <w:p w14:paraId="5756D6C6" w14:textId="519AC68C" w:rsidR="00DA4037" w:rsidRPr="00A628AB" w:rsidRDefault="00DA4037" w:rsidP="00DA4037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05</w:t>
                      </w:r>
                    </w:p>
                  </w:txbxContent>
                </v:textbox>
              </v:shape>
            </w:pict>
          </mc:Fallback>
        </mc:AlternateContent>
      </w:r>
      <w:r w:rsidR="00DA4037">
        <w:rPr>
          <w:noProof/>
        </w:rPr>
        <mc:AlternateContent>
          <mc:Choice Requires="wps">
            <w:drawing>
              <wp:anchor distT="45720" distB="45720" distL="114300" distR="114300" simplePos="0" relativeHeight="251931648" behindDoc="0" locked="0" layoutInCell="1" allowOverlap="1" wp14:anchorId="3561023E" wp14:editId="7BF3E9A2">
                <wp:simplePos x="0" y="0"/>
                <wp:positionH relativeFrom="column">
                  <wp:posOffset>6579700</wp:posOffset>
                </wp:positionH>
                <wp:positionV relativeFrom="paragraph">
                  <wp:posOffset>7530779</wp:posOffset>
                </wp:positionV>
                <wp:extent cx="419100" cy="279400"/>
                <wp:effectExtent l="0" t="0" r="0" b="6350"/>
                <wp:wrapNone/>
                <wp:docPr id="29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C84B21" w14:textId="19017475" w:rsidR="00DA4037" w:rsidRPr="00A628AB" w:rsidRDefault="00DA4037" w:rsidP="00DA403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0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61023E" id="_x0000_s1060" type="#_x0000_t202" style="position:absolute;margin-left:518.1pt;margin-top:592.95pt;width:33pt;height:22pt;z-index:251931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" filled="f" stroked="f">
                <v:textbox>
                  <w:txbxContent>
                    <w:p w14:paraId="32C84B21" w14:textId="19017475" w:rsidR="00DA4037" w:rsidRPr="00A628AB" w:rsidRDefault="00DA4037" w:rsidP="00DA4037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06</w:t>
                      </w:r>
                    </w:p>
                  </w:txbxContent>
                </v:textbox>
              </v:shape>
            </w:pict>
          </mc:Fallback>
        </mc:AlternateContent>
      </w:r>
      <w:r w:rsidR="00D24177">
        <w:rPr>
          <w:noProof/>
        </w:rPr>
        <mc:AlternateContent>
          <mc:Choice Requires="wps">
            <w:drawing>
              <wp:anchor distT="45720" distB="45720" distL="114300" distR="114300" simplePos="0" relativeHeight="251929600" behindDoc="0" locked="0" layoutInCell="1" allowOverlap="1" wp14:anchorId="504F5C1A" wp14:editId="4CBE1213">
                <wp:simplePos x="0" y="0"/>
                <wp:positionH relativeFrom="column">
                  <wp:posOffset>7670385</wp:posOffset>
                </wp:positionH>
                <wp:positionV relativeFrom="paragraph">
                  <wp:posOffset>7539280</wp:posOffset>
                </wp:positionV>
                <wp:extent cx="419100" cy="279400"/>
                <wp:effectExtent l="0" t="0" r="0" b="6350"/>
                <wp:wrapNone/>
                <wp:docPr id="29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0FE0C7" w14:textId="0F0EC636" w:rsidR="00D24177" w:rsidRPr="00A628AB" w:rsidRDefault="00D24177" w:rsidP="00D2417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 w:rsidR="00DA4037">
                              <w:rPr>
                                <w:color w:val="2F5496" w:themeColor="accent1" w:themeShade="BF"/>
                              </w:rPr>
                              <w:t>0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4F5C1A" id="_x0000_s1061" type="#_x0000_t202" style="position:absolute;margin-left:603.95pt;margin-top:593.65pt;width:33pt;height:22pt;z-index:251929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" filled="f" stroked="f">
                <v:textbox>
                  <w:txbxContent>
                    <w:p w14:paraId="010FE0C7" w14:textId="0F0EC636" w:rsidR="00D24177" w:rsidRPr="00A628AB" w:rsidRDefault="00D24177" w:rsidP="00D24177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 w:rsidR="00DA4037">
                        <w:rPr>
                          <w:color w:val="2F5496" w:themeColor="accent1" w:themeShade="BF"/>
                        </w:rPr>
                        <w:t>07</w:t>
                      </w:r>
                    </w:p>
                  </w:txbxContent>
                </v:textbox>
              </v:shape>
            </w:pict>
          </mc:Fallback>
        </mc:AlternateContent>
      </w:r>
      <w:r w:rsidR="00D24177">
        <w:rPr>
          <w:noProof/>
        </w:rPr>
        <mc:AlternateContent>
          <mc:Choice Requires="wps">
            <w:drawing>
              <wp:anchor distT="45720" distB="45720" distL="114300" distR="114300" simplePos="0" relativeHeight="251927552" behindDoc="0" locked="0" layoutInCell="1" allowOverlap="1" wp14:anchorId="2F27D570" wp14:editId="704E7E95">
                <wp:simplePos x="0" y="0"/>
                <wp:positionH relativeFrom="column">
                  <wp:posOffset>8770758</wp:posOffset>
                </wp:positionH>
                <wp:positionV relativeFrom="paragraph">
                  <wp:posOffset>7530779</wp:posOffset>
                </wp:positionV>
                <wp:extent cx="419100" cy="279400"/>
                <wp:effectExtent l="0" t="0" r="0" b="6350"/>
                <wp:wrapNone/>
                <wp:docPr id="29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264BD6" w14:textId="5730AAA8" w:rsidR="00D24177" w:rsidRPr="00A628AB" w:rsidRDefault="00D24177" w:rsidP="00D2417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7D570" id="_x0000_s1062" type="#_x0000_t202" style="position:absolute;margin-left:690.6pt;margin-top:592.95pt;width:33pt;height:22pt;z-index:251927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" filled="f" stroked="f">
                <v:textbox>
                  <w:txbxContent>
                    <w:p w14:paraId="04264BD6" w14:textId="5730AAA8" w:rsidR="00D24177" w:rsidRPr="00A628AB" w:rsidRDefault="00D24177" w:rsidP="00D24177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08</w:t>
                      </w:r>
                    </w:p>
                  </w:txbxContent>
                </v:textbox>
              </v:shape>
            </w:pict>
          </mc:Fallback>
        </mc:AlternateContent>
      </w:r>
      <w:r w:rsidR="00A03003">
        <w:rPr>
          <w:noProof/>
        </w:rPr>
        <mc:AlternateContent>
          <mc:Choice Requires="wps">
            <w:drawing>
              <wp:anchor distT="45720" distB="45720" distL="114300" distR="114300" simplePos="0" relativeHeight="251925504" behindDoc="0" locked="0" layoutInCell="1" allowOverlap="1" wp14:anchorId="2D13A1B8" wp14:editId="4C00FB44">
                <wp:simplePos x="0" y="0"/>
                <wp:positionH relativeFrom="column">
                  <wp:posOffset>9875363</wp:posOffset>
                </wp:positionH>
                <wp:positionV relativeFrom="paragraph">
                  <wp:posOffset>7535092</wp:posOffset>
                </wp:positionV>
                <wp:extent cx="419100" cy="279400"/>
                <wp:effectExtent l="0" t="0" r="0" b="6350"/>
                <wp:wrapNone/>
                <wp:docPr id="29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59C4B4" w14:textId="4AFA6CA1" w:rsidR="00A03003" w:rsidRPr="00A628AB" w:rsidRDefault="00D24177" w:rsidP="00A0300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0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3A1B8" id="_x0000_s1063" type="#_x0000_t202" style="position:absolute;margin-left:777.6pt;margin-top:593.3pt;width:33pt;height:22pt;z-index:251925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GxjEAIAAPsDAAAOAAAAZHJzL2Uyb0RvYy54bWysU9tuGyEQfa/Uf0C813up3WR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" filled="f" stroked="f">
                <v:textbox>
                  <w:txbxContent>
                    <w:p w14:paraId="0359C4B4" w14:textId="4AFA6CA1" w:rsidR="00A03003" w:rsidRPr="00A628AB" w:rsidRDefault="00D24177" w:rsidP="00A0300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09</w:t>
                      </w:r>
                    </w:p>
                  </w:txbxContent>
                </v:textbox>
              </v:shape>
            </w:pict>
          </mc:Fallback>
        </mc:AlternateContent>
      </w:r>
      <w:r w:rsidR="00A03003">
        <w:rPr>
          <w:noProof/>
        </w:rPr>
        <mc:AlternateContent>
          <mc:Choice Requires="wps">
            <w:drawing>
              <wp:anchor distT="45720" distB="45720" distL="114300" distR="114300" simplePos="0" relativeHeight="251923456" behindDoc="0" locked="0" layoutInCell="1" allowOverlap="1" wp14:anchorId="6CC377B4" wp14:editId="5235E29A">
                <wp:simplePos x="0" y="0"/>
                <wp:positionH relativeFrom="column">
                  <wp:posOffset>9870541</wp:posOffset>
                </wp:positionH>
                <wp:positionV relativeFrom="paragraph">
                  <wp:posOffset>6426042</wp:posOffset>
                </wp:positionV>
                <wp:extent cx="419100" cy="279400"/>
                <wp:effectExtent l="0" t="0" r="0" b="6350"/>
                <wp:wrapNone/>
                <wp:docPr id="29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988E58" w14:textId="63BDCC76" w:rsidR="00A03003" w:rsidRPr="00A628AB" w:rsidRDefault="00A03003" w:rsidP="00A0300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377B4" id="_x0000_s1064" type="#_x0000_t202" style="position:absolute;margin-left:777.2pt;margin-top:506pt;width:33pt;height:22pt;z-index:251923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" filled="f" stroked="f">
                <v:textbox>
                  <w:txbxContent>
                    <w:p w14:paraId="46988E58" w14:textId="63BDCC76" w:rsidR="00A03003" w:rsidRPr="00A628AB" w:rsidRDefault="00A03003" w:rsidP="00A0300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7</w:t>
                      </w:r>
                    </w:p>
                  </w:txbxContent>
                </v:textbox>
              </v:shape>
            </w:pict>
          </mc:Fallback>
        </mc:AlternateContent>
      </w:r>
      <w:r w:rsidR="00A03003">
        <w:rPr>
          <w:noProof/>
        </w:rPr>
        <mc:AlternateContent>
          <mc:Choice Requires="wps">
            <w:drawing>
              <wp:anchor distT="45720" distB="45720" distL="114300" distR="114300" simplePos="0" relativeHeight="251921408" behindDoc="0" locked="0" layoutInCell="1" allowOverlap="1" wp14:anchorId="78A99DC3" wp14:editId="5034334A">
                <wp:simplePos x="0" y="0"/>
                <wp:positionH relativeFrom="column">
                  <wp:posOffset>8765949</wp:posOffset>
                </wp:positionH>
                <wp:positionV relativeFrom="paragraph">
                  <wp:posOffset>6426124</wp:posOffset>
                </wp:positionV>
                <wp:extent cx="419100" cy="279400"/>
                <wp:effectExtent l="0" t="0" r="0" b="6350"/>
                <wp:wrapNone/>
                <wp:docPr id="28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88CD99" w14:textId="6D03D1E7" w:rsidR="00A03003" w:rsidRPr="00A628AB" w:rsidRDefault="00A03003" w:rsidP="00A0300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99DC3" id="_x0000_s1065" type="#_x0000_t202" style="position:absolute;margin-left:690.25pt;margin-top:506pt;width:33pt;height:22pt;z-index:251921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" filled="f" stroked="f">
                <v:textbox>
                  <w:txbxContent>
                    <w:p w14:paraId="1A88CD99" w14:textId="6D03D1E7" w:rsidR="00A03003" w:rsidRPr="00A628AB" w:rsidRDefault="00A03003" w:rsidP="00A0300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6</w:t>
                      </w:r>
                    </w:p>
                  </w:txbxContent>
                </v:textbox>
              </v:shape>
            </w:pict>
          </mc:Fallback>
        </mc:AlternateContent>
      </w:r>
      <w:r w:rsidR="00A03003">
        <w:rPr>
          <w:noProof/>
        </w:rPr>
        <mc:AlternateContent>
          <mc:Choice Requires="wps">
            <w:drawing>
              <wp:anchor distT="45720" distB="45720" distL="114300" distR="114300" simplePos="0" relativeHeight="251919360" behindDoc="0" locked="0" layoutInCell="1" allowOverlap="1" wp14:anchorId="621D44EB" wp14:editId="1E7FC44F">
                <wp:simplePos x="0" y="0"/>
                <wp:positionH relativeFrom="column">
                  <wp:posOffset>7679627</wp:posOffset>
                </wp:positionH>
                <wp:positionV relativeFrom="paragraph">
                  <wp:posOffset>6420259</wp:posOffset>
                </wp:positionV>
                <wp:extent cx="419100" cy="279400"/>
                <wp:effectExtent l="0" t="0" r="0" b="6350"/>
                <wp:wrapNone/>
                <wp:docPr id="28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E81802" w14:textId="3D590104" w:rsidR="00A03003" w:rsidRPr="00A628AB" w:rsidRDefault="00A03003" w:rsidP="00A0300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1D44EB" id="_x0000_s1066" type="#_x0000_t202" style="position:absolute;margin-left:604.7pt;margin-top:505.55pt;width:33pt;height:22pt;z-index:251919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" filled="f" stroked="f">
                <v:textbox>
                  <w:txbxContent>
                    <w:p w14:paraId="12E81802" w14:textId="3D590104" w:rsidR="00A03003" w:rsidRPr="00A628AB" w:rsidRDefault="00A03003" w:rsidP="00A0300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5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17312" behindDoc="0" locked="0" layoutInCell="1" allowOverlap="1" wp14:anchorId="3463D437" wp14:editId="43C8492F">
                <wp:simplePos x="0" y="0"/>
                <wp:positionH relativeFrom="column">
                  <wp:posOffset>6584252</wp:posOffset>
                </wp:positionH>
                <wp:positionV relativeFrom="paragraph">
                  <wp:posOffset>6425961</wp:posOffset>
                </wp:positionV>
                <wp:extent cx="419100" cy="279400"/>
                <wp:effectExtent l="0" t="0" r="0" b="6350"/>
                <wp:wrapNone/>
                <wp:docPr id="28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55762" w14:textId="22723857" w:rsidR="00C540ED" w:rsidRPr="00A628AB" w:rsidRDefault="00A03003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63D437" id="_x0000_s1067" type="#_x0000_t202" style="position:absolute;margin-left:518.45pt;margin-top:506pt;width:33pt;height:22pt;z-index:251917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8FMEAIAAPs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" filled="f" stroked="f">
                <v:textbox>
                  <w:txbxContent>
                    <w:p w14:paraId="69C55762" w14:textId="22723857" w:rsidR="00C540ED" w:rsidRPr="00A628AB" w:rsidRDefault="00A03003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4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15264" behindDoc="0" locked="0" layoutInCell="1" allowOverlap="1" wp14:anchorId="57B10FD3" wp14:editId="083DAD33">
                <wp:simplePos x="0" y="0"/>
                <wp:positionH relativeFrom="column">
                  <wp:posOffset>5485526</wp:posOffset>
                </wp:positionH>
                <wp:positionV relativeFrom="paragraph">
                  <wp:posOffset>6430110</wp:posOffset>
                </wp:positionV>
                <wp:extent cx="419100" cy="279400"/>
                <wp:effectExtent l="0" t="0" r="0" b="6350"/>
                <wp:wrapNone/>
                <wp:docPr id="28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057F4" w14:textId="1D809AF4" w:rsidR="00C540ED" w:rsidRPr="00A628AB" w:rsidRDefault="00C540ED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10FD3" id="_x0000_s1068" type="#_x0000_t202" style="position:absolute;margin-left:431.95pt;margin-top:506.3pt;width:33pt;height:22pt;z-index:251915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" filled="f" stroked="f">
                <v:textbox>
                  <w:txbxContent>
                    <w:p w14:paraId="308057F4" w14:textId="1D809AF4" w:rsidR="00C540ED" w:rsidRPr="00A628AB" w:rsidRDefault="00C540ED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3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13216" behindDoc="0" locked="0" layoutInCell="1" allowOverlap="1" wp14:anchorId="590295C8" wp14:editId="772C27B0">
                <wp:simplePos x="0" y="0"/>
                <wp:positionH relativeFrom="column">
                  <wp:posOffset>5487877</wp:posOffset>
                </wp:positionH>
                <wp:positionV relativeFrom="paragraph">
                  <wp:posOffset>5323292</wp:posOffset>
                </wp:positionV>
                <wp:extent cx="419100" cy="279400"/>
                <wp:effectExtent l="0" t="0" r="0" b="6350"/>
                <wp:wrapNone/>
                <wp:docPr id="28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06E06F" w14:textId="092A22A9" w:rsidR="00C540ED" w:rsidRPr="00A628AB" w:rsidRDefault="00C540ED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</w:t>
                            </w: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0295C8" id="_x0000_s1069" type="#_x0000_t202" style="position:absolute;margin-left:432.1pt;margin-top:419.15pt;width:33pt;height:22pt;z-index:251913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" filled="f" stroked="f">
                <v:textbox>
                  <w:txbxContent>
                    <w:p w14:paraId="2106E06F" w14:textId="092A22A9" w:rsidR="00C540ED" w:rsidRPr="00A628AB" w:rsidRDefault="00C540ED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</w:t>
                      </w: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11168" behindDoc="0" locked="0" layoutInCell="1" allowOverlap="1" wp14:anchorId="0E32D636" wp14:editId="0F9A6146">
                <wp:simplePos x="0" y="0"/>
                <wp:positionH relativeFrom="column">
                  <wp:posOffset>6580189</wp:posOffset>
                </wp:positionH>
                <wp:positionV relativeFrom="paragraph">
                  <wp:posOffset>5323292</wp:posOffset>
                </wp:positionV>
                <wp:extent cx="419100" cy="279400"/>
                <wp:effectExtent l="0" t="0" r="0" b="6350"/>
                <wp:wrapNone/>
                <wp:docPr id="28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9DE50A" w14:textId="7264D331" w:rsidR="00C540ED" w:rsidRPr="00A628AB" w:rsidRDefault="00C540ED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32D636" id="_x0000_s1070" type="#_x0000_t202" style="position:absolute;margin-left:518.15pt;margin-top:419.15pt;width:33pt;height:22pt;z-index:251911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" filled="f" stroked="f">
                <v:textbox>
                  <w:txbxContent>
                    <w:p w14:paraId="609DE50A" w14:textId="7264D331" w:rsidR="00C540ED" w:rsidRPr="00A628AB" w:rsidRDefault="00C540ED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2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09120" behindDoc="0" locked="0" layoutInCell="1" allowOverlap="1" wp14:anchorId="0340EF8D" wp14:editId="7428E5A9">
                <wp:simplePos x="0" y="0"/>
                <wp:positionH relativeFrom="column">
                  <wp:posOffset>7676087</wp:posOffset>
                </wp:positionH>
                <wp:positionV relativeFrom="paragraph">
                  <wp:posOffset>5323403</wp:posOffset>
                </wp:positionV>
                <wp:extent cx="419100" cy="279400"/>
                <wp:effectExtent l="0" t="0" r="0" b="6350"/>
                <wp:wrapNone/>
                <wp:docPr id="28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37D4C1" w14:textId="0527BD82" w:rsidR="00C540ED" w:rsidRPr="00A628AB" w:rsidRDefault="00C540ED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40EF8D" id="_x0000_s1071" type="#_x0000_t202" style="position:absolute;margin-left:604.4pt;margin-top:419.15pt;width:33pt;height:22pt;z-index:251909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SLSEAIAAPs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" filled="f" stroked="f">
                <v:textbox>
                  <w:txbxContent>
                    <w:p w14:paraId="1737D4C1" w14:textId="0527BD82" w:rsidR="00C540ED" w:rsidRPr="00A628AB" w:rsidRDefault="00C540ED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3</w:t>
                      </w:r>
                    </w:p>
                  </w:txbxContent>
                </v:textbox>
              </v:shape>
            </w:pict>
          </mc:Fallback>
        </mc:AlternateContent>
      </w:r>
      <w:r w:rsidR="00C540ED">
        <w:rPr>
          <w:noProof/>
        </w:rPr>
        <mc:AlternateContent>
          <mc:Choice Requires="wps">
            <w:drawing>
              <wp:anchor distT="45720" distB="45720" distL="114300" distR="114300" simplePos="0" relativeHeight="251907072" behindDoc="0" locked="0" layoutInCell="1" allowOverlap="1" wp14:anchorId="488F2CDD" wp14:editId="1272DC22">
                <wp:simplePos x="0" y="0"/>
                <wp:positionH relativeFrom="column">
                  <wp:posOffset>8768733</wp:posOffset>
                </wp:positionH>
                <wp:positionV relativeFrom="paragraph">
                  <wp:posOffset>5327737</wp:posOffset>
                </wp:positionV>
                <wp:extent cx="419100" cy="279400"/>
                <wp:effectExtent l="0" t="0" r="0" b="6350"/>
                <wp:wrapNone/>
                <wp:docPr id="28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0C6262" w14:textId="2498DBE0" w:rsidR="00C540ED" w:rsidRPr="00A628AB" w:rsidRDefault="00C540ED" w:rsidP="00C540E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8F2CDD" id="_x0000_s1072" type="#_x0000_t202" style="position:absolute;margin-left:690.45pt;margin-top:419.5pt;width:33pt;height:22pt;z-index:251907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" filled="f" stroked="f">
                <v:textbox>
                  <w:txbxContent>
                    <w:p w14:paraId="020C6262" w14:textId="2498DBE0" w:rsidR="00C540ED" w:rsidRPr="00A628AB" w:rsidRDefault="00C540ED" w:rsidP="00C540E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4</w:t>
                      </w:r>
                    </w:p>
                  </w:txbxContent>
                </v:textbox>
              </v:shape>
            </w:pict>
          </mc:Fallback>
        </mc:AlternateContent>
      </w:r>
      <w:r w:rsidR="002461B5">
        <w:rPr>
          <w:noProof/>
        </w:rPr>
        <mc:AlternateContent>
          <mc:Choice Requires="wps">
            <w:drawing>
              <wp:anchor distT="45720" distB="45720" distL="114300" distR="114300" simplePos="0" relativeHeight="251905024" behindDoc="0" locked="0" layoutInCell="1" allowOverlap="1" wp14:anchorId="3DFB759C" wp14:editId="492273EA">
                <wp:simplePos x="0" y="0"/>
                <wp:positionH relativeFrom="column">
                  <wp:posOffset>9877949</wp:posOffset>
                </wp:positionH>
                <wp:positionV relativeFrom="paragraph">
                  <wp:posOffset>5327840</wp:posOffset>
                </wp:positionV>
                <wp:extent cx="419100" cy="279400"/>
                <wp:effectExtent l="0" t="0" r="0" b="6350"/>
                <wp:wrapNone/>
                <wp:docPr id="28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FA4CB6" w14:textId="6BFA72A0" w:rsidR="002461B5" w:rsidRPr="00A628AB" w:rsidRDefault="00C540ED" w:rsidP="002461B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FB759C" id="_x0000_s1073" type="#_x0000_t202" style="position:absolute;margin-left:777.8pt;margin-top:419.5pt;width:33pt;height:22pt;z-index:251905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" filled="f" stroked="f">
                <v:textbox>
                  <w:txbxContent>
                    <w:p w14:paraId="2CFA4CB6" w14:textId="6BFA72A0" w:rsidR="002461B5" w:rsidRPr="00A628AB" w:rsidRDefault="00C540ED" w:rsidP="002461B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5</w:t>
                      </w:r>
                    </w:p>
                  </w:txbxContent>
                </v:textbox>
              </v:shape>
            </w:pict>
          </mc:Fallback>
        </mc:AlternateContent>
      </w:r>
      <w:r w:rsidR="008949C8">
        <w:rPr>
          <w:noProof/>
        </w:rPr>
        <mc:AlternateContent>
          <mc:Choice Requires="wps">
            <w:drawing>
              <wp:anchor distT="45720" distB="45720" distL="114300" distR="114300" simplePos="0" relativeHeight="251902976" behindDoc="0" locked="0" layoutInCell="1" allowOverlap="1" wp14:anchorId="5DDF3734" wp14:editId="249D064C">
                <wp:simplePos x="0" y="0"/>
                <wp:positionH relativeFrom="column">
                  <wp:posOffset>9873248</wp:posOffset>
                </wp:positionH>
                <wp:positionV relativeFrom="paragraph">
                  <wp:posOffset>4222837</wp:posOffset>
                </wp:positionV>
                <wp:extent cx="419100" cy="279400"/>
                <wp:effectExtent l="0" t="0" r="0" b="6350"/>
                <wp:wrapNone/>
                <wp:docPr id="28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BE8126" w14:textId="3C3DA18B" w:rsidR="008949C8" w:rsidRPr="00A628AB" w:rsidRDefault="008949C8" w:rsidP="008949C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F3734" id="_x0000_s1074" type="#_x0000_t202" style="position:absolute;margin-left:777.4pt;margin-top:332.5pt;width:33pt;height:22pt;z-index:251902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" filled="f" stroked="f">
                <v:textbox>
                  <w:txbxContent>
                    <w:p w14:paraId="31BE8126" w14:textId="3C3DA18B" w:rsidR="008949C8" w:rsidRPr="00A628AB" w:rsidRDefault="008949C8" w:rsidP="008949C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7</w:t>
                      </w:r>
                    </w:p>
                  </w:txbxContent>
                </v:textbox>
              </v:shape>
            </w:pict>
          </mc:Fallback>
        </mc:AlternateContent>
      </w:r>
      <w:r w:rsidR="008949C8">
        <w:rPr>
          <w:noProof/>
        </w:rPr>
        <mc:AlternateContent>
          <mc:Choice Requires="wps">
            <w:drawing>
              <wp:anchor distT="45720" distB="45720" distL="114300" distR="114300" simplePos="0" relativeHeight="251900928" behindDoc="0" locked="0" layoutInCell="1" allowOverlap="1" wp14:anchorId="623050DD" wp14:editId="490B60AD">
                <wp:simplePos x="0" y="0"/>
                <wp:positionH relativeFrom="column">
                  <wp:posOffset>8768682</wp:posOffset>
                </wp:positionH>
                <wp:positionV relativeFrom="paragraph">
                  <wp:posOffset>4222313</wp:posOffset>
                </wp:positionV>
                <wp:extent cx="419100" cy="279400"/>
                <wp:effectExtent l="0" t="0" r="0" b="6350"/>
                <wp:wrapNone/>
                <wp:docPr id="27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18F55" w14:textId="1A2FAAF7" w:rsidR="008949C8" w:rsidRPr="00A628AB" w:rsidRDefault="008949C8" w:rsidP="008949C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3050DD" id="_x0000_s1075" type="#_x0000_t202" style="position:absolute;margin-left:690.45pt;margin-top:332.45pt;width:33pt;height:22pt;z-index:251900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" filled="f" stroked="f">
                <v:textbox>
                  <w:txbxContent>
                    <w:p w14:paraId="19218F55" w14:textId="1A2FAAF7" w:rsidR="008949C8" w:rsidRPr="00A628AB" w:rsidRDefault="008949C8" w:rsidP="008949C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6</w:t>
                      </w:r>
                    </w:p>
                  </w:txbxContent>
                </v:textbox>
              </v:shape>
            </w:pict>
          </mc:Fallback>
        </mc:AlternateContent>
      </w:r>
      <w:r w:rsidR="008949C8">
        <w:rPr>
          <w:noProof/>
        </w:rPr>
        <mc:AlternateContent>
          <mc:Choice Requires="wps">
            <w:drawing>
              <wp:anchor distT="45720" distB="45720" distL="114300" distR="114300" simplePos="0" relativeHeight="251898880" behindDoc="0" locked="0" layoutInCell="1" allowOverlap="1" wp14:anchorId="67A28FCF" wp14:editId="0E17FE2E">
                <wp:simplePos x="0" y="0"/>
                <wp:positionH relativeFrom="column">
                  <wp:posOffset>7676482</wp:posOffset>
                </wp:positionH>
                <wp:positionV relativeFrom="paragraph">
                  <wp:posOffset>4227171</wp:posOffset>
                </wp:positionV>
                <wp:extent cx="419100" cy="279400"/>
                <wp:effectExtent l="0" t="0" r="0" b="6350"/>
                <wp:wrapNone/>
                <wp:docPr id="27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72F7F8" w14:textId="15592D0A" w:rsidR="008949C8" w:rsidRPr="00A628AB" w:rsidRDefault="008949C8" w:rsidP="008949C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28FCF" id="_x0000_s1076" type="#_x0000_t202" style="position:absolute;margin-left:604.45pt;margin-top:332.85pt;width:33pt;height:22pt;z-index:251898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" filled="f" stroked="f">
                <v:textbox>
                  <w:txbxContent>
                    <w:p w14:paraId="6872F7F8" w14:textId="15592D0A" w:rsidR="008949C8" w:rsidRPr="00A628AB" w:rsidRDefault="008949C8" w:rsidP="008949C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5</w:t>
                      </w:r>
                    </w:p>
                  </w:txbxContent>
                </v:textbox>
              </v:shape>
            </w:pict>
          </mc:Fallback>
        </mc:AlternateContent>
      </w:r>
      <w:r w:rsidR="009A33FC">
        <w:rPr>
          <w:noProof/>
        </w:rPr>
        <mc:AlternateContent>
          <mc:Choice Requires="wps">
            <w:drawing>
              <wp:anchor distT="45720" distB="45720" distL="114300" distR="114300" simplePos="0" relativeHeight="251896832" behindDoc="0" locked="0" layoutInCell="1" allowOverlap="1" wp14:anchorId="267D20B9" wp14:editId="0D9981B3">
                <wp:simplePos x="0" y="0"/>
                <wp:positionH relativeFrom="column">
                  <wp:posOffset>6584583</wp:posOffset>
                </wp:positionH>
                <wp:positionV relativeFrom="paragraph">
                  <wp:posOffset>4222425</wp:posOffset>
                </wp:positionV>
                <wp:extent cx="419100" cy="279400"/>
                <wp:effectExtent l="0" t="0" r="0" b="6350"/>
                <wp:wrapNone/>
                <wp:docPr id="27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5E4F3C" w14:textId="5A1811E2" w:rsidR="009A33FC" w:rsidRPr="00A628AB" w:rsidRDefault="008949C8" w:rsidP="009A33FC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7D20B9" id="_x0000_s1077" type="#_x0000_t202" style="position:absolute;margin-left:518.45pt;margin-top:332.45pt;width:33pt;height:22pt;z-index:251896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nhiEAIAAPs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" filled="f" stroked="f">
                <v:textbox>
                  <w:txbxContent>
                    <w:p w14:paraId="3C5E4F3C" w14:textId="5A1811E2" w:rsidR="009A33FC" w:rsidRPr="00A628AB" w:rsidRDefault="008949C8" w:rsidP="009A33FC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4</w:t>
                      </w:r>
                    </w:p>
                  </w:txbxContent>
                </v:textbox>
              </v:shape>
            </w:pict>
          </mc:Fallback>
        </mc:AlternateContent>
      </w:r>
      <w:r w:rsidR="009A33FC">
        <w:rPr>
          <w:noProof/>
        </w:rPr>
        <mc:AlternateContent>
          <mc:Choice Requires="wps">
            <w:drawing>
              <wp:anchor distT="45720" distB="45720" distL="114300" distR="114300" simplePos="0" relativeHeight="251894784" behindDoc="0" locked="0" layoutInCell="1" allowOverlap="1" wp14:anchorId="0DA65432" wp14:editId="2766C850">
                <wp:simplePos x="0" y="0"/>
                <wp:positionH relativeFrom="column">
                  <wp:posOffset>5479270</wp:posOffset>
                </wp:positionH>
                <wp:positionV relativeFrom="paragraph">
                  <wp:posOffset>4230981</wp:posOffset>
                </wp:positionV>
                <wp:extent cx="419100" cy="279400"/>
                <wp:effectExtent l="0" t="0" r="0" b="6350"/>
                <wp:wrapNone/>
                <wp:docPr id="27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0DB1AD" w14:textId="2499D3C7" w:rsidR="009A33FC" w:rsidRPr="00A628AB" w:rsidRDefault="009A33FC" w:rsidP="009A33FC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A65432" id="_x0000_s1078" type="#_x0000_t202" style="position:absolute;margin-left:431.45pt;margin-top:333.15pt;width:33pt;height:22pt;z-index:251894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" filled="f" stroked="f">
                <v:textbox>
                  <w:txbxContent>
                    <w:p w14:paraId="780DB1AD" w14:textId="2499D3C7" w:rsidR="009A33FC" w:rsidRPr="00A628AB" w:rsidRDefault="009A33FC" w:rsidP="009A33FC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3</w:t>
                      </w:r>
                    </w:p>
                  </w:txbxContent>
                </v:textbox>
              </v:shape>
            </w:pict>
          </mc:Fallback>
        </mc:AlternateContent>
      </w:r>
      <w:r w:rsidR="009A33FC">
        <w:rPr>
          <w:noProof/>
        </w:rPr>
        <mc:AlternateContent>
          <mc:Choice Requires="wps">
            <w:drawing>
              <wp:anchor distT="45720" distB="45720" distL="114300" distR="114300" simplePos="0" relativeHeight="251892736" behindDoc="0" locked="0" layoutInCell="1" allowOverlap="1" wp14:anchorId="653DD2A1" wp14:editId="42599738">
                <wp:simplePos x="0" y="0"/>
                <wp:positionH relativeFrom="column">
                  <wp:posOffset>4382924</wp:posOffset>
                </wp:positionH>
                <wp:positionV relativeFrom="paragraph">
                  <wp:posOffset>4226623</wp:posOffset>
                </wp:positionV>
                <wp:extent cx="419100" cy="279400"/>
                <wp:effectExtent l="0" t="0" r="0" b="6350"/>
                <wp:wrapNone/>
                <wp:docPr id="27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1DEBDE" w14:textId="26A3E179" w:rsidR="009A33FC" w:rsidRPr="00A628AB" w:rsidRDefault="009A33FC" w:rsidP="009A33FC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DD2A1" id="_x0000_s1079" type="#_x0000_t202" style="position:absolute;margin-left:345.1pt;margin-top:332.8pt;width:33pt;height:22pt;z-index:251892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emvEAIAAPsDAAAOAAAAZHJzL2Uyb0RvYy54bWysU9uO2yAQfa/Uf0C8N74obj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" filled="f" stroked="f">
                <v:textbox>
                  <w:txbxContent>
                    <w:p w14:paraId="011DEBDE" w14:textId="26A3E179" w:rsidR="009A33FC" w:rsidRPr="00A628AB" w:rsidRDefault="009A33FC" w:rsidP="009A33FC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2</w:t>
                      </w:r>
                    </w:p>
                  </w:txbxContent>
                </v:textbox>
              </v:shape>
            </w:pict>
          </mc:Fallback>
        </mc:AlternateContent>
      </w:r>
      <w:r w:rsidR="00883B2D">
        <w:rPr>
          <w:noProof/>
        </w:rPr>
        <mc:AlternateContent>
          <mc:Choice Requires="wps">
            <w:drawing>
              <wp:anchor distT="45720" distB="45720" distL="114300" distR="114300" simplePos="0" relativeHeight="251890688" behindDoc="0" locked="0" layoutInCell="1" allowOverlap="1" wp14:anchorId="11DF002F" wp14:editId="4CFAB33D">
                <wp:simplePos x="0" y="0"/>
                <wp:positionH relativeFrom="column">
                  <wp:posOffset>4391136</wp:posOffset>
                </wp:positionH>
                <wp:positionV relativeFrom="paragraph">
                  <wp:posOffset>5322904</wp:posOffset>
                </wp:positionV>
                <wp:extent cx="419100" cy="279400"/>
                <wp:effectExtent l="0" t="0" r="0" b="6350"/>
                <wp:wrapNone/>
                <wp:docPr id="27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0D3CC1" w14:textId="400523B9" w:rsidR="00883B2D" w:rsidRPr="00A628AB" w:rsidRDefault="00883B2D" w:rsidP="00883B2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DF002F" id="_x0000_s1080" type="#_x0000_t202" style="position:absolute;margin-left:345.75pt;margin-top:419.15pt;width:33pt;height:22pt;z-index:251890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" filled="f" stroked="f">
                <v:textbox>
                  <w:txbxContent>
                    <w:p w14:paraId="250D3CC1" w14:textId="400523B9" w:rsidR="00883B2D" w:rsidRPr="00A628AB" w:rsidRDefault="00883B2D" w:rsidP="00883B2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0</w:t>
                      </w:r>
                    </w:p>
                  </w:txbxContent>
                </v:textbox>
              </v:shape>
            </w:pict>
          </mc:Fallback>
        </mc:AlternateContent>
      </w:r>
      <w:r w:rsidR="00883B2D">
        <w:rPr>
          <w:noProof/>
        </w:rPr>
        <mc:AlternateContent>
          <mc:Choice Requires="wps">
            <w:drawing>
              <wp:anchor distT="45720" distB="45720" distL="114300" distR="114300" simplePos="0" relativeHeight="251888640" behindDoc="0" locked="0" layoutInCell="1" allowOverlap="1" wp14:anchorId="00885E85" wp14:editId="52F233C1">
                <wp:simplePos x="0" y="0"/>
                <wp:positionH relativeFrom="column">
                  <wp:posOffset>4382514</wp:posOffset>
                </wp:positionH>
                <wp:positionV relativeFrom="paragraph">
                  <wp:posOffset>6435078</wp:posOffset>
                </wp:positionV>
                <wp:extent cx="419100" cy="279400"/>
                <wp:effectExtent l="0" t="0" r="0" b="6350"/>
                <wp:wrapNone/>
                <wp:docPr id="27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4A1AEF" w14:textId="2A3742DF" w:rsidR="00883B2D" w:rsidRPr="00A628AB" w:rsidRDefault="00883B2D" w:rsidP="00883B2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85E85" id="_x0000_s1081" type="#_x0000_t202" style="position:absolute;margin-left:345.1pt;margin-top:506.7pt;width:33pt;height:22pt;z-index:251888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Jv8EAIAAPs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" filled="f" stroked="f">
                <v:textbox>
                  <w:txbxContent>
                    <w:p w14:paraId="144A1AEF" w14:textId="2A3742DF" w:rsidR="00883B2D" w:rsidRPr="00A628AB" w:rsidRDefault="00883B2D" w:rsidP="00883B2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2</w:t>
                      </w:r>
                    </w:p>
                  </w:txbxContent>
                </v:textbox>
              </v:shape>
            </w:pict>
          </mc:Fallback>
        </mc:AlternateContent>
      </w:r>
      <w:r w:rsidR="00883B2D">
        <w:rPr>
          <w:noProof/>
        </w:rPr>
        <mc:AlternateContent>
          <mc:Choice Requires="wps">
            <w:drawing>
              <wp:anchor distT="45720" distB="45720" distL="114300" distR="114300" simplePos="0" relativeHeight="251886592" behindDoc="0" locked="0" layoutInCell="1" allowOverlap="1" wp14:anchorId="16F01BEA" wp14:editId="23732757">
                <wp:simplePos x="0" y="0"/>
                <wp:positionH relativeFrom="column">
                  <wp:posOffset>4391515</wp:posOffset>
                </wp:positionH>
                <wp:positionV relativeFrom="paragraph">
                  <wp:posOffset>7533272</wp:posOffset>
                </wp:positionV>
                <wp:extent cx="419100" cy="279400"/>
                <wp:effectExtent l="0" t="0" r="0" b="6350"/>
                <wp:wrapNone/>
                <wp:docPr id="27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7E51C4" w14:textId="68B8CAD4" w:rsidR="00883B2D" w:rsidRPr="00A628AB" w:rsidRDefault="00883B2D" w:rsidP="00883B2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0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F01BEA" id="_x0000_s1082" type="#_x0000_t202" style="position:absolute;margin-left:345.8pt;margin-top:593.15pt;width:33pt;height:22pt;z-index:251886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" filled="f" stroked="f">
                <v:textbox>
                  <w:txbxContent>
                    <w:p w14:paraId="527E51C4" w14:textId="68B8CAD4" w:rsidR="00883B2D" w:rsidRPr="00A628AB" w:rsidRDefault="00883B2D" w:rsidP="00883B2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04</w:t>
                      </w:r>
                    </w:p>
                  </w:txbxContent>
                </v:textbox>
              </v:shape>
            </w:pict>
          </mc:Fallback>
        </mc:AlternateContent>
      </w:r>
      <w:r w:rsidR="00883B2D">
        <w:rPr>
          <w:noProof/>
        </w:rPr>
        <mc:AlternateContent>
          <mc:Choice Requires="wps">
            <w:drawing>
              <wp:anchor distT="45720" distB="45720" distL="114300" distR="114300" simplePos="0" relativeHeight="251884544" behindDoc="0" locked="0" layoutInCell="1" allowOverlap="1" wp14:anchorId="1F127932" wp14:editId="7EB1BD66">
                <wp:simplePos x="0" y="0"/>
                <wp:positionH relativeFrom="column">
                  <wp:posOffset>3295102</wp:posOffset>
                </wp:positionH>
                <wp:positionV relativeFrom="paragraph">
                  <wp:posOffset>6428647</wp:posOffset>
                </wp:positionV>
                <wp:extent cx="419100" cy="279400"/>
                <wp:effectExtent l="0" t="0" r="0" b="6350"/>
                <wp:wrapNone/>
                <wp:docPr id="27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7F192A" w14:textId="2324B69C" w:rsidR="00883B2D" w:rsidRPr="00A628AB" w:rsidRDefault="00883B2D" w:rsidP="00883B2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127932" id="_x0000_s1083" type="#_x0000_t202" style="position:absolute;margin-left:259.45pt;margin-top:506.2pt;width:33pt;height:22pt;z-index:251884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LvvEAIAAPsDAAAOAAAAZHJzL2Uyb0RvYy54bWysU9uO2yAQfa/Uf0C8N74oad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" filled="f" stroked="f">
                <v:textbox>
                  <w:txbxContent>
                    <w:p w14:paraId="237F192A" w14:textId="2324B69C" w:rsidR="00883B2D" w:rsidRPr="00A628AB" w:rsidRDefault="00883B2D" w:rsidP="00883B2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7</w:t>
                      </w:r>
                    </w:p>
                  </w:txbxContent>
                </v:textbox>
              </v:shape>
            </w:pict>
          </mc:Fallback>
        </mc:AlternateContent>
      </w:r>
      <w:r w:rsidR="00AE0634">
        <w:rPr>
          <w:noProof/>
        </w:rPr>
        <mc:AlternateContent>
          <mc:Choice Requires="wps">
            <w:drawing>
              <wp:anchor distT="45720" distB="45720" distL="114300" distR="114300" simplePos="0" relativeHeight="251882496" behindDoc="0" locked="0" layoutInCell="1" allowOverlap="1" wp14:anchorId="73D9FA3D" wp14:editId="6F2DC21A">
                <wp:simplePos x="0" y="0"/>
                <wp:positionH relativeFrom="column">
                  <wp:posOffset>3293333</wp:posOffset>
                </wp:positionH>
                <wp:positionV relativeFrom="paragraph">
                  <wp:posOffset>7532978</wp:posOffset>
                </wp:positionV>
                <wp:extent cx="419100" cy="279400"/>
                <wp:effectExtent l="0" t="0" r="0" b="6350"/>
                <wp:wrapNone/>
                <wp:docPr id="27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38161" w14:textId="63573452" w:rsidR="00AE0634" w:rsidRPr="00A628AB" w:rsidRDefault="00883B2D" w:rsidP="00AE063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9FA3D" id="_x0000_s1084" type="#_x0000_t202" style="position:absolute;margin-left:259.3pt;margin-top:593.15pt;width:33pt;height:22pt;z-index:251882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" filled="f" stroked="f">
                <v:textbox>
                  <w:txbxContent>
                    <w:p w14:paraId="0B738161" w14:textId="63573452" w:rsidR="00AE0634" w:rsidRPr="00A628AB" w:rsidRDefault="00883B2D" w:rsidP="00AE063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9</w:t>
                      </w:r>
                    </w:p>
                  </w:txbxContent>
                </v:textbox>
              </v:shape>
            </w:pict>
          </mc:Fallback>
        </mc:AlternateContent>
      </w:r>
      <w:r w:rsidR="00AE0634">
        <w:rPr>
          <w:noProof/>
        </w:rPr>
        <mc:AlternateContent>
          <mc:Choice Requires="wps">
            <w:drawing>
              <wp:anchor distT="45720" distB="45720" distL="114300" distR="114300" simplePos="0" relativeHeight="251880448" behindDoc="0" locked="0" layoutInCell="1" allowOverlap="1" wp14:anchorId="6CCBE77F" wp14:editId="6558A970">
                <wp:simplePos x="0" y="0"/>
                <wp:positionH relativeFrom="column">
                  <wp:posOffset>2196529</wp:posOffset>
                </wp:positionH>
                <wp:positionV relativeFrom="paragraph">
                  <wp:posOffset>6435090</wp:posOffset>
                </wp:positionV>
                <wp:extent cx="419100" cy="279400"/>
                <wp:effectExtent l="0" t="0" r="0" b="6350"/>
                <wp:wrapNone/>
                <wp:docPr id="26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94A55E" w14:textId="6792F2A5" w:rsidR="00AE0634" w:rsidRPr="00A628AB" w:rsidRDefault="00AE0634" w:rsidP="00AE063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BE77F" id="_x0000_s1085" type="#_x0000_t202" style="position:absolute;margin-left:172.95pt;margin-top:506.7pt;width:33pt;height:22pt;z-index:251880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" filled="f" stroked="f">
                <v:textbox>
                  <w:txbxContent>
                    <w:p w14:paraId="5794A55E" w14:textId="6792F2A5" w:rsidR="00AE0634" w:rsidRPr="00A628AB" w:rsidRDefault="00AE0634" w:rsidP="00AE063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6</w:t>
                      </w:r>
                    </w:p>
                  </w:txbxContent>
                </v:textbox>
              </v:shape>
            </w:pict>
          </mc:Fallback>
        </mc:AlternateContent>
      </w:r>
      <w:r w:rsidR="00C01168">
        <w:rPr>
          <w:noProof/>
        </w:rPr>
        <mc:AlternateContent>
          <mc:Choice Requires="wps">
            <w:drawing>
              <wp:anchor distT="45720" distB="45720" distL="114300" distR="114300" simplePos="0" relativeHeight="251878400" behindDoc="0" locked="0" layoutInCell="1" allowOverlap="1" wp14:anchorId="169FDBE6" wp14:editId="4EE6509C">
                <wp:simplePos x="0" y="0"/>
                <wp:positionH relativeFrom="column">
                  <wp:posOffset>2198259</wp:posOffset>
                </wp:positionH>
                <wp:positionV relativeFrom="paragraph">
                  <wp:posOffset>7542196</wp:posOffset>
                </wp:positionV>
                <wp:extent cx="419100" cy="279400"/>
                <wp:effectExtent l="0" t="0" r="0" b="6350"/>
                <wp:wrapNone/>
                <wp:docPr id="26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BFA1B1" w14:textId="43A622DF" w:rsidR="00C01168" w:rsidRPr="00A628AB" w:rsidRDefault="00AE0634" w:rsidP="00C0116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FDBE6" id="_x0000_s1086" type="#_x0000_t202" style="position:absolute;margin-left:173.1pt;margin-top:593.85pt;width:33pt;height:22pt;z-index:251878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" filled="f" stroked="f">
                <v:textbox>
                  <w:txbxContent>
                    <w:p w14:paraId="11BFA1B1" w14:textId="43A622DF" w:rsidR="00C01168" w:rsidRPr="00A628AB" w:rsidRDefault="00AE0634" w:rsidP="00C0116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8</w:t>
                      </w:r>
                    </w:p>
                  </w:txbxContent>
                </v:textbox>
              </v:shape>
            </w:pict>
          </mc:Fallback>
        </mc:AlternateContent>
      </w:r>
      <w:r w:rsidR="00C01168">
        <w:rPr>
          <w:noProof/>
        </w:rPr>
        <mc:AlternateContent>
          <mc:Choice Requires="wps">
            <w:drawing>
              <wp:anchor distT="45720" distB="45720" distL="114300" distR="114300" simplePos="0" relativeHeight="251876352" behindDoc="0" locked="0" layoutInCell="1" allowOverlap="1" wp14:anchorId="0173A702" wp14:editId="2261D148">
                <wp:simplePos x="0" y="0"/>
                <wp:positionH relativeFrom="column">
                  <wp:posOffset>1106257</wp:posOffset>
                </wp:positionH>
                <wp:positionV relativeFrom="paragraph">
                  <wp:posOffset>7537607</wp:posOffset>
                </wp:positionV>
                <wp:extent cx="419100" cy="279400"/>
                <wp:effectExtent l="0" t="0" r="0" b="6350"/>
                <wp:wrapNone/>
                <wp:docPr id="26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E026DB" w14:textId="1A8F97CF" w:rsidR="00C01168" w:rsidRPr="00A628AB" w:rsidRDefault="00C01168" w:rsidP="00C0116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73A702" id="_x0000_s1087" type="#_x0000_t202" style="position:absolute;margin-left:87.1pt;margin-top:593.5pt;width:33pt;height:22pt;z-index:251876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" filled="f" stroked="f">
                <v:textbox>
                  <w:txbxContent>
                    <w:p w14:paraId="6DE026DB" w14:textId="1A8F97CF" w:rsidR="00C01168" w:rsidRPr="00A628AB" w:rsidRDefault="00C01168" w:rsidP="00C0116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7</w:t>
                      </w:r>
                    </w:p>
                  </w:txbxContent>
                </v:textbox>
              </v:shape>
            </w:pict>
          </mc:Fallback>
        </mc:AlternateContent>
      </w:r>
      <w:r w:rsidR="00C01168">
        <w:rPr>
          <w:noProof/>
        </w:rPr>
        <mc:AlternateContent>
          <mc:Choice Requires="wps">
            <w:drawing>
              <wp:anchor distT="45720" distB="45720" distL="114300" distR="114300" simplePos="0" relativeHeight="251874304" behindDoc="0" locked="0" layoutInCell="1" allowOverlap="1" wp14:anchorId="5CA9FBDC" wp14:editId="2A55561C">
                <wp:simplePos x="0" y="0"/>
                <wp:positionH relativeFrom="column">
                  <wp:posOffset>1106275</wp:posOffset>
                </wp:positionH>
                <wp:positionV relativeFrom="paragraph">
                  <wp:posOffset>6428373</wp:posOffset>
                </wp:positionV>
                <wp:extent cx="419100" cy="279400"/>
                <wp:effectExtent l="0" t="0" r="0" b="6350"/>
                <wp:wrapNone/>
                <wp:docPr id="26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A75616" w14:textId="2018AE37" w:rsidR="00C01168" w:rsidRPr="00A628AB" w:rsidRDefault="00C01168" w:rsidP="00C0116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A9FBDC" id="_x0000_s1088" type="#_x0000_t202" style="position:absolute;margin-left:87.1pt;margin-top:506.15pt;width:33pt;height:22pt;z-index:251874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" filled="f" stroked="f">
                <v:textbox>
                  <w:txbxContent>
                    <w:p w14:paraId="2BA75616" w14:textId="2018AE37" w:rsidR="00C01168" w:rsidRPr="00A628AB" w:rsidRDefault="00C01168" w:rsidP="00C0116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5</w:t>
                      </w:r>
                    </w:p>
                  </w:txbxContent>
                </v:textbox>
              </v:shape>
            </w:pict>
          </mc:Fallback>
        </mc:AlternateContent>
      </w:r>
      <w:r w:rsidR="00C01168">
        <w:rPr>
          <w:noProof/>
        </w:rPr>
        <mc:AlternateContent>
          <mc:Choice Requires="wps">
            <w:drawing>
              <wp:anchor distT="45720" distB="45720" distL="114300" distR="114300" simplePos="0" relativeHeight="251872256" behindDoc="0" locked="0" layoutInCell="1" allowOverlap="1" wp14:anchorId="0E133688" wp14:editId="79DAFD21">
                <wp:simplePos x="0" y="0"/>
                <wp:positionH relativeFrom="column">
                  <wp:posOffset>3281759</wp:posOffset>
                </wp:positionH>
                <wp:positionV relativeFrom="paragraph">
                  <wp:posOffset>5325338</wp:posOffset>
                </wp:positionV>
                <wp:extent cx="419100" cy="279400"/>
                <wp:effectExtent l="0" t="0" r="0" b="6350"/>
                <wp:wrapNone/>
                <wp:docPr id="26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6A4DA8" w14:textId="5ACAA84C" w:rsidR="00C01168" w:rsidRPr="00A628AB" w:rsidRDefault="00C01168" w:rsidP="00C0116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33688" id="_x0000_s1089" type="#_x0000_t202" style="position:absolute;margin-left:258.4pt;margin-top:419.3pt;width:33pt;height:22pt;z-index:251872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" filled="f" stroked="f">
                <v:textbox>
                  <w:txbxContent>
                    <w:p w14:paraId="356A4DA8" w14:textId="5ACAA84C" w:rsidR="00C01168" w:rsidRPr="00A628AB" w:rsidRDefault="00C01168" w:rsidP="00C0116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9</w:t>
                      </w:r>
                    </w:p>
                  </w:txbxContent>
                </v:textbox>
              </v:shape>
            </w:pict>
          </mc:Fallback>
        </mc:AlternateContent>
      </w:r>
      <w:r w:rsidR="001309A8">
        <w:rPr>
          <w:noProof/>
        </w:rPr>
        <mc:AlternateContent>
          <mc:Choice Requires="wps">
            <w:drawing>
              <wp:anchor distT="45720" distB="45720" distL="114300" distR="114300" simplePos="0" relativeHeight="251870208" behindDoc="0" locked="0" layoutInCell="1" allowOverlap="1" wp14:anchorId="2F8F226C" wp14:editId="4B7D63AF">
                <wp:simplePos x="0" y="0"/>
                <wp:positionH relativeFrom="column">
                  <wp:posOffset>2193925</wp:posOffset>
                </wp:positionH>
                <wp:positionV relativeFrom="paragraph">
                  <wp:posOffset>5324917</wp:posOffset>
                </wp:positionV>
                <wp:extent cx="419100" cy="279400"/>
                <wp:effectExtent l="0" t="0" r="0" b="6350"/>
                <wp:wrapNone/>
                <wp:docPr id="26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78CC67" w14:textId="461BD940" w:rsidR="001309A8" w:rsidRPr="00A628AB" w:rsidRDefault="00C01168" w:rsidP="001309A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8F226C" id="_x0000_s1090" type="#_x0000_t202" style="position:absolute;margin-left:172.75pt;margin-top:419.3pt;width:33pt;height:22pt;z-index:251870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" filled="f" stroked="f">
                <v:textbox>
                  <w:txbxContent>
                    <w:p w14:paraId="3B78CC67" w14:textId="461BD940" w:rsidR="001309A8" w:rsidRPr="00A628AB" w:rsidRDefault="00C01168" w:rsidP="001309A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8</w:t>
                      </w:r>
                    </w:p>
                  </w:txbxContent>
                </v:textbox>
              </v:shape>
            </w:pict>
          </mc:Fallback>
        </mc:AlternateContent>
      </w:r>
      <w:r w:rsidR="001309A8">
        <w:rPr>
          <w:noProof/>
        </w:rPr>
        <mc:AlternateContent>
          <mc:Choice Requires="wps">
            <w:drawing>
              <wp:anchor distT="45720" distB="45720" distL="114300" distR="114300" simplePos="0" relativeHeight="251868160" behindDoc="0" locked="0" layoutInCell="1" allowOverlap="1" wp14:anchorId="02DD98E3" wp14:editId="3F5C4170">
                <wp:simplePos x="0" y="0"/>
                <wp:positionH relativeFrom="column">
                  <wp:posOffset>1110943</wp:posOffset>
                </wp:positionH>
                <wp:positionV relativeFrom="paragraph">
                  <wp:posOffset>5323061</wp:posOffset>
                </wp:positionV>
                <wp:extent cx="419100" cy="279400"/>
                <wp:effectExtent l="0" t="0" r="0" b="6350"/>
                <wp:wrapNone/>
                <wp:docPr id="26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3B9579" w14:textId="4503BD0F" w:rsidR="001309A8" w:rsidRPr="00A628AB" w:rsidRDefault="001309A8" w:rsidP="001309A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D98E3" id="_x0000_s1091" type="#_x0000_t202" style="position:absolute;margin-left:87.5pt;margin-top:419.15pt;width:33pt;height:22pt;z-index:251868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" filled="f" stroked="f">
                <v:textbox>
                  <w:txbxContent>
                    <w:p w14:paraId="243B9579" w14:textId="4503BD0F" w:rsidR="001309A8" w:rsidRPr="00A628AB" w:rsidRDefault="001309A8" w:rsidP="001309A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7</w:t>
                      </w:r>
                    </w:p>
                  </w:txbxContent>
                </v:textbox>
              </v:shape>
            </w:pict>
          </mc:Fallback>
        </mc:AlternateContent>
      </w:r>
      <w:r w:rsidR="001309A8">
        <w:rPr>
          <w:noProof/>
        </w:rPr>
        <mc:AlternateContent>
          <mc:Choice Requires="wps">
            <w:drawing>
              <wp:anchor distT="45720" distB="45720" distL="114300" distR="114300" simplePos="0" relativeHeight="251866112" behindDoc="0" locked="0" layoutInCell="1" allowOverlap="1" wp14:anchorId="736C06EC" wp14:editId="0A6A7B2B">
                <wp:simplePos x="0" y="0"/>
                <wp:positionH relativeFrom="column">
                  <wp:posOffset>3294871</wp:posOffset>
                </wp:positionH>
                <wp:positionV relativeFrom="paragraph">
                  <wp:posOffset>4226647</wp:posOffset>
                </wp:positionV>
                <wp:extent cx="419100" cy="279400"/>
                <wp:effectExtent l="0" t="0" r="0" b="6350"/>
                <wp:wrapNone/>
                <wp:docPr id="26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90F5E8" w14:textId="183AD64A" w:rsidR="001309A8" w:rsidRPr="00A628AB" w:rsidRDefault="001309A8" w:rsidP="001309A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6C06EC" id="_x0000_s1092" type="#_x0000_t202" style="position:absolute;margin-left:259.45pt;margin-top:332.8pt;width:33pt;height:22pt;z-index:251866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" filled="f" stroked="f">
                <v:textbox>
                  <w:txbxContent>
                    <w:p w14:paraId="5390F5E8" w14:textId="183AD64A" w:rsidR="001309A8" w:rsidRPr="00A628AB" w:rsidRDefault="001309A8" w:rsidP="001309A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1</w:t>
                      </w:r>
                    </w:p>
                  </w:txbxContent>
                </v:textbox>
              </v:shape>
            </w:pict>
          </mc:Fallback>
        </mc:AlternateContent>
      </w:r>
      <w:r w:rsidR="001309A8">
        <w:rPr>
          <w:noProof/>
        </w:rPr>
        <mc:AlternateContent>
          <mc:Choice Requires="wps">
            <w:drawing>
              <wp:anchor distT="45720" distB="45720" distL="114300" distR="114300" simplePos="0" relativeHeight="251864064" behindDoc="0" locked="0" layoutInCell="1" allowOverlap="1" wp14:anchorId="62056E46" wp14:editId="45027F9D">
                <wp:simplePos x="0" y="0"/>
                <wp:positionH relativeFrom="column">
                  <wp:posOffset>2198337</wp:posOffset>
                </wp:positionH>
                <wp:positionV relativeFrom="paragraph">
                  <wp:posOffset>4226647</wp:posOffset>
                </wp:positionV>
                <wp:extent cx="419100" cy="279400"/>
                <wp:effectExtent l="0" t="0" r="0" b="6350"/>
                <wp:wrapNone/>
                <wp:docPr id="26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37C293" w14:textId="561DE2C1" w:rsidR="001309A8" w:rsidRPr="00A628AB" w:rsidRDefault="001309A8" w:rsidP="001309A8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56E46" id="_x0000_s1093" type="#_x0000_t202" style="position:absolute;margin-left:173.1pt;margin-top:332.8pt;width:33pt;height:22pt;z-index:251864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" filled="f" stroked="f">
                <v:textbox>
                  <w:txbxContent>
                    <w:p w14:paraId="6F37C293" w14:textId="561DE2C1" w:rsidR="001309A8" w:rsidRPr="00A628AB" w:rsidRDefault="001309A8" w:rsidP="001309A8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  <w:r w:rsidR="0075318F">
        <w:rPr>
          <w:noProof/>
        </w:rPr>
        <mc:AlternateContent>
          <mc:Choice Requires="wps">
            <w:drawing>
              <wp:anchor distT="45720" distB="45720" distL="114300" distR="114300" simplePos="0" relativeHeight="251862016" behindDoc="0" locked="0" layoutInCell="1" allowOverlap="1" wp14:anchorId="76CDAD54" wp14:editId="41B7653A">
                <wp:simplePos x="0" y="0"/>
                <wp:positionH relativeFrom="column">
                  <wp:posOffset>1104488</wp:posOffset>
                </wp:positionH>
                <wp:positionV relativeFrom="paragraph">
                  <wp:posOffset>4225925</wp:posOffset>
                </wp:positionV>
                <wp:extent cx="419100" cy="279400"/>
                <wp:effectExtent l="0" t="0" r="0" b="6350"/>
                <wp:wrapNone/>
                <wp:docPr id="26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009689" w14:textId="48653F3C" w:rsidR="0075318F" w:rsidRPr="00A628AB" w:rsidRDefault="001309A8" w:rsidP="0075318F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DAD54" id="_x0000_s1094" type="#_x0000_t202" style="position:absolute;margin-left:86.95pt;margin-top:332.75pt;width:33pt;height:22pt;z-index:251862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" filled="f" stroked="f">
                <v:textbox>
                  <w:txbxContent>
                    <w:p w14:paraId="13009689" w14:textId="48653F3C" w:rsidR="0075318F" w:rsidRPr="00A628AB" w:rsidRDefault="001309A8" w:rsidP="0075318F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9</w:t>
                      </w:r>
                    </w:p>
                  </w:txbxContent>
                </v:textbox>
              </v:shape>
            </w:pict>
          </mc:Fallback>
        </mc:AlternateContent>
      </w:r>
      <w:r w:rsidR="0075318F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234DAB3" wp14:editId="70DE0600">
                <wp:simplePos x="0" y="0"/>
                <wp:positionH relativeFrom="column">
                  <wp:posOffset>1708451</wp:posOffset>
                </wp:positionH>
                <wp:positionV relativeFrom="paragraph">
                  <wp:posOffset>2028903</wp:posOffset>
                </wp:positionV>
                <wp:extent cx="419100" cy="279400"/>
                <wp:effectExtent l="0" t="0" r="0" b="6350"/>
                <wp:wrapNone/>
                <wp:docPr id="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6D4979" w14:textId="77777777" w:rsidR="00213DE2" w:rsidRPr="00F57AD2" w:rsidRDefault="00213DE2" w:rsidP="00213DE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1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34DAB3" id="_x0000_s1095" type="#_x0000_t202" style="position:absolute;margin-left:134.5pt;margin-top:159.75pt;width:33pt;height:22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" filled="f" stroked="f">
                <v:textbox>
                  <w:txbxContent>
                    <w:p w14:paraId="496D4979" w14:textId="77777777" w:rsidR="00213DE2" w:rsidRPr="00F57AD2" w:rsidRDefault="00213DE2" w:rsidP="00213DE2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1,0</w:t>
                      </w:r>
                    </w:p>
                  </w:txbxContent>
                </v:textbox>
              </v:shape>
            </w:pict>
          </mc:Fallback>
        </mc:AlternateContent>
      </w:r>
      <w:r w:rsidR="0075318F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753336F" wp14:editId="4E317822">
                <wp:simplePos x="0" y="0"/>
                <wp:positionH relativeFrom="column">
                  <wp:posOffset>1708451</wp:posOffset>
                </wp:positionH>
                <wp:positionV relativeFrom="paragraph">
                  <wp:posOffset>930353</wp:posOffset>
                </wp:positionV>
                <wp:extent cx="419100" cy="279400"/>
                <wp:effectExtent l="0" t="0" r="0" b="6350"/>
                <wp:wrapNone/>
                <wp:docPr id="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2BFC0B" w14:textId="77777777" w:rsidR="009325BC" w:rsidRPr="00F57AD2" w:rsidRDefault="005B1867" w:rsidP="009325BC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 w:rsidRPr="00F57AD2">
                              <w:rPr>
                                <w:color w:val="BF8F00" w:themeColor="accent4" w:themeShade="BF"/>
                              </w:rPr>
                              <w:t>2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53336F" id="_x0000_s1096" type="#_x0000_t202" style="position:absolute;margin-left:134.5pt;margin-top:73.25pt;width:33pt;height:22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" stroked="f">
                <v:textbox>
                  <w:txbxContent>
                    <w:p w14:paraId="422BFC0B" w14:textId="77777777" w:rsidR="009325BC" w:rsidRPr="00F57AD2" w:rsidRDefault="005B1867" w:rsidP="009325BC">
                      <w:pPr>
                        <w:rPr>
                          <w:color w:val="BF8F00" w:themeColor="accent4" w:themeShade="BF"/>
                        </w:rPr>
                      </w:pPr>
                      <w:r w:rsidRPr="00F57AD2">
                        <w:rPr>
                          <w:color w:val="BF8F00" w:themeColor="accent4" w:themeShade="BF"/>
                        </w:rPr>
                        <w:t>2,1</w:t>
                      </w:r>
                    </w:p>
                  </w:txbxContent>
                </v:textbox>
              </v:shape>
            </w:pict>
          </mc:Fallback>
        </mc:AlternateContent>
      </w:r>
      <w:r w:rsidR="000D21CB">
        <w:rPr>
          <w:noProof/>
        </w:rPr>
        <mc:AlternateContent>
          <mc:Choice Requires="wps">
            <w:drawing>
              <wp:anchor distT="45720" distB="45720" distL="114300" distR="114300" simplePos="0" relativeHeight="251859968" behindDoc="0" locked="0" layoutInCell="1" allowOverlap="1" wp14:anchorId="09525E55" wp14:editId="5D03988B">
                <wp:simplePos x="0" y="0"/>
                <wp:positionH relativeFrom="column">
                  <wp:posOffset>2197161</wp:posOffset>
                </wp:positionH>
                <wp:positionV relativeFrom="paragraph">
                  <wp:posOffset>3121976</wp:posOffset>
                </wp:positionV>
                <wp:extent cx="419100" cy="279400"/>
                <wp:effectExtent l="0" t="0" r="0" b="6350"/>
                <wp:wrapNone/>
                <wp:docPr id="25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4170BC" w14:textId="203E5E08" w:rsidR="000D21CB" w:rsidRPr="00A628AB" w:rsidRDefault="0075318F" w:rsidP="000D21CB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525E55" id="_x0000_s1097" type="#_x0000_t202" style="position:absolute;margin-left:173pt;margin-top:245.8pt;width:33pt;height:22pt;z-index:251859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" filled="f" stroked="f">
                <v:textbox>
                  <w:txbxContent>
                    <w:p w14:paraId="634170BC" w14:textId="203E5E08" w:rsidR="000D21CB" w:rsidRPr="00A628AB" w:rsidRDefault="0075318F" w:rsidP="000D21CB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0D21CB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78B7156B" wp14:editId="15721769">
                <wp:simplePos x="0" y="0"/>
                <wp:positionH relativeFrom="column">
                  <wp:posOffset>1100599</wp:posOffset>
                </wp:positionH>
                <wp:positionV relativeFrom="paragraph">
                  <wp:posOffset>922321</wp:posOffset>
                </wp:positionV>
                <wp:extent cx="419100" cy="279400"/>
                <wp:effectExtent l="0" t="0" r="0" b="6350"/>
                <wp:wrapNone/>
                <wp:docPr id="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66BD7D" w14:textId="77777777" w:rsidR="008E0CF5" w:rsidRPr="00A628AB" w:rsidRDefault="008E0CF5" w:rsidP="008E0CF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7156B" id="_x0000_s1098" type="#_x0000_t202" style="position:absolute;margin-left:86.65pt;margin-top:72.6pt;width:33pt;height:22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I9nDQIAAPkDAAAOAAAAZHJzL2Uyb0RvYy54bWysU9uO2yAQfa/Uf0C8N77IaT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" filled="f" stroked="f">
                <v:textbox>
                  <w:txbxContent>
                    <w:p w14:paraId="4066BD7D" w14:textId="77777777" w:rsidR="008E0CF5" w:rsidRPr="00A628AB" w:rsidRDefault="008E0CF5" w:rsidP="008E0CF5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D21C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1C72D16" wp14:editId="7497BC98">
                <wp:simplePos x="0" y="0"/>
                <wp:positionH relativeFrom="column">
                  <wp:posOffset>1107250</wp:posOffset>
                </wp:positionH>
                <wp:positionV relativeFrom="paragraph">
                  <wp:posOffset>2025204</wp:posOffset>
                </wp:positionV>
                <wp:extent cx="419100" cy="279400"/>
                <wp:effectExtent l="0" t="0" r="0" b="6350"/>
                <wp:wrapNone/>
                <wp:docPr id="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8D2D5A" w14:textId="77777777" w:rsidR="005B1867" w:rsidRPr="00F57AD2" w:rsidRDefault="00213DE2" w:rsidP="005B186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F57AD2">
                              <w:rPr>
                                <w:color w:val="2F5496" w:themeColor="accent1" w:themeShade="BF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C72D16" id="_x0000_s1099" type="#_x0000_t202" style="position:absolute;margin-left:87.2pt;margin-top:159.45pt;width:33pt;height:2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" filled="f" stroked="f">
                <v:textbox>
                  <w:txbxContent>
                    <w:p w14:paraId="5A8D2D5A" w14:textId="77777777" w:rsidR="005B1867" w:rsidRPr="00F57AD2" w:rsidRDefault="00213DE2" w:rsidP="005B1867">
                      <w:pPr>
                        <w:rPr>
                          <w:color w:val="2F5496" w:themeColor="accent1" w:themeShade="BF"/>
                        </w:rPr>
                      </w:pPr>
                      <w:r w:rsidRPr="00F57AD2">
                        <w:rPr>
                          <w:color w:val="2F5496" w:themeColor="accent1" w:themeShade="BF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D40475">
        <w:rPr>
          <w:noProof/>
        </w:rPr>
        <mc:AlternateContent>
          <mc:Choice Requires="wps">
            <w:drawing>
              <wp:anchor distT="45720" distB="45720" distL="114300" distR="114300" simplePos="0" relativeHeight="251857920" behindDoc="0" locked="0" layoutInCell="1" allowOverlap="1" wp14:anchorId="5BEF1816" wp14:editId="569A474D">
                <wp:simplePos x="0" y="0"/>
                <wp:positionH relativeFrom="column">
                  <wp:posOffset>1100076</wp:posOffset>
                </wp:positionH>
                <wp:positionV relativeFrom="paragraph">
                  <wp:posOffset>3125600</wp:posOffset>
                </wp:positionV>
                <wp:extent cx="419100" cy="279400"/>
                <wp:effectExtent l="0" t="0" r="0" b="6350"/>
                <wp:wrapNone/>
                <wp:docPr id="25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7D88DF" w14:textId="57711186" w:rsidR="00D40475" w:rsidRPr="00A628AB" w:rsidRDefault="00D40475" w:rsidP="00D4047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EF1816" id="_x0000_s1100" type="#_x0000_t202" style="position:absolute;margin-left:86.6pt;margin-top:246.1pt;width:33pt;height:22pt;z-index:251857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" filled="f" stroked="f">
                <v:textbox>
                  <w:txbxContent>
                    <w:p w14:paraId="7B7D88DF" w14:textId="57711186" w:rsidR="00D40475" w:rsidRPr="00A628AB" w:rsidRDefault="00D40475" w:rsidP="00D4047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60719D">
        <w:rPr>
          <w:noProof/>
        </w:rPr>
        <mc:AlternateContent>
          <mc:Choice Requires="wps">
            <w:drawing>
              <wp:anchor distT="45720" distB="45720" distL="114300" distR="114300" simplePos="0" relativeHeight="251855872" behindDoc="0" locked="0" layoutInCell="1" allowOverlap="1" wp14:anchorId="36836CB3" wp14:editId="23683908">
                <wp:simplePos x="0" y="0"/>
                <wp:positionH relativeFrom="column">
                  <wp:posOffset>2198370</wp:posOffset>
                </wp:positionH>
                <wp:positionV relativeFrom="paragraph">
                  <wp:posOffset>2025695</wp:posOffset>
                </wp:positionV>
                <wp:extent cx="419100" cy="279400"/>
                <wp:effectExtent l="0" t="0" r="0" b="6350"/>
                <wp:wrapNone/>
                <wp:docPr id="25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3064C7" w14:textId="2A759262" w:rsidR="0060719D" w:rsidRPr="00A628AB" w:rsidRDefault="00D40475" w:rsidP="0060719D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36CB3" id="_x0000_s1101" type="#_x0000_t202" style="position:absolute;margin-left:173.1pt;margin-top:159.5pt;width:33pt;height:22pt;z-index:251855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O4eEAIAAPsDAAAOAAAAZHJzL2Uyb0RvYy54bWysU9uO2yAQfa/Uf0C8N74oqTd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" filled="f" stroked="f">
                <v:textbox>
                  <w:txbxContent>
                    <w:p w14:paraId="263064C7" w14:textId="2A759262" w:rsidR="0060719D" w:rsidRPr="00A628AB" w:rsidRDefault="00D40475" w:rsidP="0060719D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D7BF4">
        <w:rPr>
          <w:noProof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1A2B924A" wp14:editId="371AD8CE">
                <wp:simplePos x="0" y="0"/>
                <wp:positionH relativeFrom="column">
                  <wp:posOffset>9873454</wp:posOffset>
                </wp:positionH>
                <wp:positionV relativeFrom="paragraph">
                  <wp:posOffset>6779260</wp:posOffset>
                </wp:positionV>
                <wp:extent cx="638175" cy="279400"/>
                <wp:effectExtent l="0" t="0" r="0" b="6350"/>
                <wp:wrapNone/>
                <wp:docPr id="209" name="Tekstvak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05EA1C" w14:textId="62978C59" w:rsidR="004D7BF4" w:rsidRPr="00F57AD2" w:rsidRDefault="00AB42AE" w:rsidP="004D7BF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2B924A" id="Tekstvak 209" o:spid="_x0000_s1102" type="#_x0000_t202" style="position:absolute;margin-left:777.45pt;margin-top:533.8pt;width:50.25pt;height:22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jLuEwIAAP0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" filled="f" stroked="f">
                <v:textbox>
                  <w:txbxContent>
                    <w:p w14:paraId="4605EA1C" w14:textId="62978C59" w:rsidR="004D7BF4" w:rsidRPr="00F57AD2" w:rsidRDefault="00AB42AE" w:rsidP="004D7BF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6</w:t>
                      </w:r>
                    </w:p>
                  </w:txbxContent>
                </v:textbox>
              </v:shape>
            </w:pict>
          </mc:Fallback>
        </mc:AlternateContent>
      </w:r>
      <w:r w:rsidR="00F86BFB">
        <w:rPr>
          <w:noProof/>
        </w:rPr>
        <mc:AlternateContent>
          <mc:Choice Requires="wps">
            <w:drawing>
              <wp:anchor distT="45720" distB="45720" distL="114300" distR="114300" simplePos="0" relativeHeight="251759616" behindDoc="0" locked="0" layoutInCell="1" allowOverlap="1" wp14:anchorId="57A5204F" wp14:editId="1362FB96">
                <wp:simplePos x="0" y="0"/>
                <wp:positionH relativeFrom="column">
                  <wp:posOffset>9873094</wp:posOffset>
                </wp:positionH>
                <wp:positionV relativeFrom="paragraph">
                  <wp:posOffset>5680966</wp:posOffset>
                </wp:positionV>
                <wp:extent cx="638175" cy="279400"/>
                <wp:effectExtent l="0" t="0" r="0" b="6350"/>
                <wp:wrapNone/>
                <wp:docPr id="208" name="Tekstvak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D2F969" w14:textId="40F304A4" w:rsidR="00F86BFB" w:rsidRPr="00F57AD2" w:rsidRDefault="004D7BF4" w:rsidP="00F86BFB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9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A5204F" id="Tekstvak 208" o:spid="_x0000_s1103" type="#_x0000_t202" style="position:absolute;margin-left:777.4pt;margin-top:447.3pt;width:50.25pt;height:22pt;z-index:251759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t/GEgIAAP0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" filled="f" stroked="f">
                <v:textbox>
                  <w:txbxContent>
                    <w:p w14:paraId="3DD2F969" w14:textId="40F304A4" w:rsidR="00F86BFB" w:rsidRPr="00F57AD2" w:rsidRDefault="004D7BF4" w:rsidP="00F86BFB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92,2</w:t>
                      </w:r>
                    </w:p>
                  </w:txbxContent>
                </v:textbox>
              </v:shape>
            </w:pict>
          </mc:Fallback>
        </mc:AlternateContent>
      </w:r>
      <w:r w:rsidR="0035038B">
        <w:rPr>
          <w:noProof/>
        </w:rPr>
        <mc:AlternateContent>
          <mc:Choice Requires="wps">
            <w:drawing>
              <wp:anchor distT="45720" distB="45720" distL="114300" distR="114300" simplePos="0" relativeHeight="251757568" behindDoc="0" locked="0" layoutInCell="1" allowOverlap="1" wp14:anchorId="6E84F24D" wp14:editId="085583D8">
                <wp:simplePos x="0" y="0"/>
                <wp:positionH relativeFrom="column">
                  <wp:posOffset>9873795</wp:posOffset>
                </wp:positionH>
                <wp:positionV relativeFrom="paragraph">
                  <wp:posOffset>4562276</wp:posOffset>
                </wp:positionV>
                <wp:extent cx="638175" cy="279400"/>
                <wp:effectExtent l="0" t="0" r="0" b="6350"/>
                <wp:wrapNone/>
                <wp:docPr id="207" name="Tekstvak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3D64E5" w14:textId="5DAFD6DE" w:rsidR="0035038B" w:rsidRPr="00F57AD2" w:rsidRDefault="00F86BFB" w:rsidP="0035038B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02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84F24D" id="Tekstvak 207" o:spid="_x0000_s1104" type="#_x0000_t202" style="position:absolute;margin-left:777.45pt;margin-top:359.25pt;width:50.25pt;height:22pt;z-index:251757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" filled="f" stroked="f">
                <v:textbox>
                  <w:txbxContent>
                    <w:p w14:paraId="143D64E5" w14:textId="5DAFD6DE" w:rsidR="0035038B" w:rsidRPr="00F57AD2" w:rsidRDefault="00F86BFB" w:rsidP="0035038B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02,9</w:t>
                      </w:r>
                    </w:p>
                  </w:txbxContent>
                </v:textbox>
              </v:shape>
            </w:pict>
          </mc:Fallback>
        </mc:AlternateContent>
      </w:r>
      <w:r w:rsidR="00B757C3">
        <w:rPr>
          <w:noProof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77F994F2" wp14:editId="3EF5BC84">
                <wp:simplePos x="0" y="0"/>
                <wp:positionH relativeFrom="column">
                  <wp:posOffset>9866990</wp:posOffset>
                </wp:positionH>
                <wp:positionV relativeFrom="paragraph">
                  <wp:posOffset>3463376</wp:posOffset>
                </wp:positionV>
                <wp:extent cx="638175" cy="279400"/>
                <wp:effectExtent l="0" t="0" r="0" b="6350"/>
                <wp:wrapNone/>
                <wp:docPr id="206" name="Tekstvak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D87960" w14:textId="448DC067" w:rsidR="00B757C3" w:rsidRPr="00F57AD2" w:rsidRDefault="00B757C3" w:rsidP="00B757C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</w:t>
                            </w:r>
                            <w:r>
                              <w:rPr>
                                <w:color w:val="C00000"/>
                              </w:rPr>
                              <w:t>8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F994F2" id="Tekstvak 206" o:spid="_x0000_s1105" type="#_x0000_t202" style="position:absolute;margin-left:776.95pt;margin-top:272.7pt;width:50.25pt;height:22pt;z-index:251755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" filled="f" stroked="f">
                <v:textbox>
                  <w:txbxContent>
                    <w:p w14:paraId="6FD87960" w14:textId="448DC067" w:rsidR="00B757C3" w:rsidRPr="00F57AD2" w:rsidRDefault="00B757C3" w:rsidP="00B757C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</w:t>
                      </w:r>
                      <w:r>
                        <w:rPr>
                          <w:color w:val="C00000"/>
                        </w:rPr>
                        <w:t>8,9</w:t>
                      </w:r>
                    </w:p>
                  </w:txbxContent>
                </v:textbox>
              </v:shape>
            </w:pict>
          </mc:Fallback>
        </mc:AlternateContent>
      </w:r>
      <w:r w:rsidR="00AF72D2">
        <w:rPr>
          <w:noProof/>
        </w:rPr>
        <mc:AlternateContent>
          <mc:Choice Requires="wps">
            <w:drawing>
              <wp:anchor distT="45720" distB="45720" distL="114300" distR="114300" simplePos="0" relativeHeight="251753472" behindDoc="0" locked="0" layoutInCell="1" allowOverlap="1" wp14:anchorId="108DA32D" wp14:editId="60D13B33">
                <wp:simplePos x="0" y="0"/>
                <wp:positionH relativeFrom="column">
                  <wp:posOffset>8761863</wp:posOffset>
                </wp:positionH>
                <wp:positionV relativeFrom="paragraph">
                  <wp:posOffset>6780255</wp:posOffset>
                </wp:positionV>
                <wp:extent cx="638175" cy="279400"/>
                <wp:effectExtent l="0" t="0" r="0" b="6350"/>
                <wp:wrapNone/>
                <wp:docPr id="205" name="Tekstvak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6D0E68" w14:textId="7DA9A2D3" w:rsidR="00AF72D2" w:rsidRPr="00F57AD2" w:rsidRDefault="00B757C3" w:rsidP="00AF72D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8DA32D" id="Tekstvak 205" o:spid="_x0000_s1106" type="#_x0000_t202" style="position:absolute;margin-left:689.9pt;margin-top:533.9pt;width:50.25pt;height:22pt;z-index:251753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HK9EgIAAP0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" filled="f" stroked="f">
                <v:textbox>
                  <w:txbxContent>
                    <w:p w14:paraId="056D0E68" w14:textId="7DA9A2D3" w:rsidR="00AF72D2" w:rsidRPr="00F57AD2" w:rsidRDefault="00B757C3" w:rsidP="00AF72D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5</w:t>
                      </w:r>
                    </w:p>
                  </w:txbxContent>
                </v:textbox>
              </v:shape>
            </w:pict>
          </mc:Fallback>
        </mc:AlternateContent>
      </w:r>
      <w:r w:rsidR="001A77CF">
        <w:rPr>
          <w:noProof/>
        </w:rPr>
        <mc:AlternateContent>
          <mc:Choice Requires="wps">
            <w:drawing>
              <wp:anchor distT="45720" distB="45720" distL="114300" distR="114300" simplePos="0" relativeHeight="251751424" behindDoc="0" locked="0" layoutInCell="1" allowOverlap="1" wp14:anchorId="6B2E5927" wp14:editId="0AA4DA23">
                <wp:simplePos x="0" y="0"/>
                <wp:positionH relativeFrom="column">
                  <wp:posOffset>8754167</wp:posOffset>
                </wp:positionH>
                <wp:positionV relativeFrom="paragraph">
                  <wp:posOffset>5674227</wp:posOffset>
                </wp:positionV>
                <wp:extent cx="638175" cy="279400"/>
                <wp:effectExtent l="0" t="0" r="0" b="6350"/>
                <wp:wrapNone/>
                <wp:docPr id="204" name="Tekstvak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97A56C" w14:textId="4AAA618C" w:rsidR="001A77CF" w:rsidRPr="00F57AD2" w:rsidRDefault="00AF72D2" w:rsidP="001A77CF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90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2E5927" id="Tekstvak 204" o:spid="_x0000_s1107" type="#_x0000_t202" style="position:absolute;margin-left:689.3pt;margin-top:446.8pt;width:50.25pt;height:22pt;z-index:251751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" filled="f" stroked="f">
                <v:textbox>
                  <w:txbxContent>
                    <w:p w14:paraId="0397A56C" w14:textId="4AAA618C" w:rsidR="001A77CF" w:rsidRPr="00F57AD2" w:rsidRDefault="00AF72D2" w:rsidP="001A77CF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90,2</w:t>
                      </w:r>
                    </w:p>
                  </w:txbxContent>
                </v:textbox>
              </v:shape>
            </w:pict>
          </mc:Fallback>
        </mc:AlternateContent>
      </w:r>
      <w:r w:rsidR="009A1B57">
        <w:rPr>
          <w:noProof/>
        </w:rPr>
        <mc:AlternateContent>
          <mc:Choice Requires="wps">
            <w:drawing>
              <wp:anchor distT="45720" distB="45720" distL="114300" distR="114300" simplePos="0" relativeHeight="251749376" behindDoc="0" locked="0" layoutInCell="1" allowOverlap="1" wp14:anchorId="43461A37" wp14:editId="08BA3C00">
                <wp:simplePos x="0" y="0"/>
                <wp:positionH relativeFrom="column">
                  <wp:posOffset>8778335</wp:posOffset>
                </wp:positionH>
                <wp:positionV relativeFrom="paragraph">
                  <wp:posOffset>4575582</wp:posOffset>
                </wp:positionV>
                <wp:extent cx="638175" cy="279400"/>
                <wp:effectExtent l="0" t="0" r="0" b="6350"/>
                <wp:wrapNone/>
                <wp:docPr id="203" name="Tekstvak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7D99EB" w14:textId="080359C6" w:rsidR="009A1B57" w:rsidRPr="00F57AD2" w:rsidRDefault="001A77CF" w:rsidP="009A1B5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01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461A37" id="Tekstvak 203" o:spid="_x0000_s1108" type="#_x0000_t202" style="position:absolute;margin-left:691.2pt;margin-top:360.3pt;width:50.25pt;height:22pt;z-index:251749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" filled="f" stroked="f">
                <v:textbox>
                  <w:txbxContent>
                    <w:p w14:paraId="737D99EB" w14:textId="080359C6" w:rsidR="009A1B57" w:rsidRPr="00F57AD2" w:rsidRDefault="001A77CF" w:rsidP="009A1B5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01,1</w:t>
                      </w:r>
                    </w:p>
                  </w:txbxContent>
                </v:textbox>
              </v:shape>
            </w:pict>
          </mc:Fallback>
        </mc:AlternateContent>
      </w:r>
      <w:r w:rsidR="00196B01">
        <w:rPr>
          <w:noProof/>
        </w:rPr>
        <mc:AlternateContent>
          <mc:Choice Requires="wps">
            <w:drawing>
              <wp:anchor distT="45720" distB="45720" distL="114300" distR="114300" simplePos="0" relativeHeight="251747328" behindDoc="0" locked="0" layoutInCell="1" allowOverlap="1" wp14:anchorId="54A5A052" wp14:editId="1EE7E501">
                <wp:simplePos x="0" y="0"/>
                <wp:positionH relativeFrom="column">
                  <wp:posOffset>8775179</wp:posOffset>
                </wp:positionH>
                <wp:positionV relativeFrom="paragraph">
                  <wp:posOffset>3463233</wp:posOffset>
                </wp:positionV>
                <wp:extent cx="638175" cy="279400"/>
                <wp:effectExtent l="0" t="0" r="0" b="6350"/>
                <wp:wrapNone/>
                <wp:docPr id="202" name="Tekstvak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F9EF60" w14:textId="6E5950CC" w:rsidR="00196B01" w:rsidRPr="00F57AD2" w:rsidRDefault="009A1B57" w:rsidP="00196B01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5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A5A052" id="Tekstvak 202" o:spid="_x0000_s1109" type="#_x0000_t202" style="position:absolute;margin-left:690.95pt;margin-top:272.7pt;width:50.25pt;height:22pt;z-index:251747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vJnEgIAAP0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" filled="f" stroked="f">
                <v:textbox>
                  <w:txbxContent>
                    <w:p w14:paraId="1CF9EF60" w14:textId="6E5950CC" w:rsidR="00196B01" w:rsidRPr="00F57AD2" w:rsidRDefault="009A1B57" w:rsidP="00196B01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5,8</w:t>
                      </w:r>
                    </w:p>
                  </w:txbxContent>
                </v:textbox>
              </v:shape>
            </w:pict>
          </mc:Fallback>
        </mc:AlternateContent>
      </w:r>
      <w:r w:rsidR="001C3193">
        <w:rPr>
          <w:noProof/>
        </w:rPr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41CAC3F5" wp14:editId="7F6B3BD5">
                <wp:simplePos x="0" y="0"/>
                <wp:positionH relativeFrom="column">
                  <wp:posOffset>7676865</wp:posOffset>
                </wp:positionH>
                <wp:positionV relativeFrom="paragraph">
                  <wp:posOffset>6780255</wp:posOffset>
                </wp:positionV>
                <wp:extent cx="638175" cy="279400"/>
                <wp:effectExtent l="0" t="0" r="0" b="6350"/>
                <wp:wrapNone/>
                <wp:docPr id="201" name="Tekstvak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90907" w14:textId="141FA497" w:rsidR="001C3193" w:rsidRPr="00F57AD2" w:rsidRDefault="001C3193" w:rsidP="001C319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CAC3F5" id="Tekstvak 201" o:spid="_x0000_s1110" type="#_x0000_t202" style="position:absolute;margin-left:604.5pt;margin-top:533.9pt;width:50.25pt;height:22pt;z-index:251745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" filled="f" stroked="f">
                <v:textbox>
                  <w:txbxContent>
                    <w:p w14:paraId="74090907" w14:textId="141FA497" w:rsidR="001C3193" w:rsidRPr="00F57AD2" w:rsidRDefault="001C3193" w:rsidP="001C319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2</w:t>
                      </w:r>
                    </w:p>
                  </w:txbxContent>
                </v:textbox>
              </v:shape>
            </w:pict>
          </mc:Fallback>
        </mc:AlternateContent>
      </w:r>
      <w:r w:rsidR="00405389">
        <w:rPr>
          <w:noProof/>
        </w:rPr>
        <mc:AlternateContent>
          <mc:Choice Requires="wps">
            <w:drawing>
              <wp:anchor distT="45720" distB="45720" distL="114300" distR="114300" simplePos="0" relativeHeight="251743232" behindDoc="0" locked="0" layoutInCell="1" allowOverlap="1" wp14:anchorId="4D24E8C6" wp14:editId="48832DCE">
                <wp:simplePos x="0" y="0"/>
                <wp:positionH relativeFrom="column">
                  <wp:posOffset>7683689</wp:posOffset>
                </wp:positionH>
                <wp:positionV relativeFrom="paragraph">
                  <wp:posOffset>5681610</wp:posOffset>
                </wp:positionV>
                <wp:extent cx="638175" cy="279400"/>
                <wp:effectExtent l="0" t="0" r="0" b="6350"/>
                <wp:wrapNone/>
                <wp:docPr id="200" name="Tekstvak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06FFC0" w14:textId="1C25DFD7" w:rsidR="00405389" w:rsidRPr="00F57AD2" w:rsidRDefault="001C3193" w:rsidP="0040538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86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24E8C6" id="Tekstvak 200" o:spid="_x0000_s1111" type="#_x0000_t202" style="position:absolute;margin-left:605pt;margin-top:447.35pt;width:50.25pt;height:22pt;z-index:251743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" filled="f" stroked="f">
                <v:textbox>
                  <w:txbxContent>
                    <w:p w14:paraId="6D06FFC0" w14:textId="1C25DFD7" w:rsidR="00405389" w:rsidRPr="00F57AD2" w:rsidRDefault="001C3193" w:rsidP="0040538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86,2</w:t>
                      </w:r>
                    </w:p>
                  </w:txbxContent>
                </v:textbox>
              </v:shape>
            </w:pict>
          </mc:Fallback>
        </mc:AlternateContent>
      </w:r>
      <w:r w:rsidR="0040486F">
        <w:rPr>
          <w:noProof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 wp14:anchorId="7290F530" wp14:editId="3DE83DCC">
                <wp:simplePos x="0" y="0"/>
                <wp:positionH relativeFrom="column">
                  <wp:posOffset>7683689</wp:posOffset>
                </wp:positionH>
                <wp:positionV relativeFrom="paragraph">
                  <wp:posOffset>4562494</wp:posOffset>
                </wp:positionV>
                <wp:extent cx="638175" cy="279400"/>
                <wp:effectExtent l="0" t="0" r="0" b="6350"/>
                <wp:wrapNone/>
                <wp:docPr id="199" name="Tekstvak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3C2A94" w14:textId="12309669" w:rsidR="0040486F" w:rsidRPr="00F57AD2" w:rsidRDefault="00405389" w:rsidP="0040486F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98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0F530" id="Tekstvak 199" o:spid="_x0000_s1112" type="#_x0000_t202" style="position:absolute;margin-left:605pt;margin-top:359.25pt;width:50.25pt;height:22pt;z-index:251741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" filled="f" stroked="f">
                <v:textbox>
                  <w:txbxContent>
                    <w:p w14:paraId="3F3C2A94" w14:textId="12309669" w:rsidR="0040486F" w:rsidRPr="00F57AD2" w:rsidRDefault="00405389" w:rsidP="0040486F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98,0</w:t>
                      </w:r>
                    </w:p>
                  </w:txbxContent>
                </v:textbox>
              </v:shape>
            </w:pict>
          </mc:Fallback>
        </mc:AlternateContent>
      </w:r>
      <w:r w:rsidR="00B3799D">
        <w:rPr>
          <w:noProof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 wp14:anchorId="36062224" wp14:editId="5C4D196F">
                <wp:simplePos x="0" y="0"/>
                <wp:positionH relativeFrom="column">
                  <wp:posOffset>7690343</wp:posOffset>
                </wp:positionH>
                <wp:positionV relativeFrom="paragraph">
                  <wp:posOffset>3470607</wp:posOffset>
                </wp:positionV>
                <wp:extent cx="638175" cy="279400"/>
                <wp:effectExtent l="0" t="0" r="0" b="6350"/>
                <wp:wrapNone/>
                <wp:docPr id="198" name="Tekstvak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D8BE15" w14:textId="73C09C61" w:rsidR="00B3799D" w:rsidRPr="00F57AD2" w:rsidRDefault="0040486F" w:rsidP="00B3799D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4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62224" id="Tekstvak 198" o:spid="_x0000_s1113" type="#_x0000_t202" style="position:absolute;margin-left:605.55pt;margin-top:273.3pt;width:50.25pt;height:22pt;z-index:251739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" filled="f" stroked="f">
                <v:textbox>
                  <w:txbxContent>
                    <w:p w14:paraId="2CD8BE15" w14:textId="73C09C61" w:rsidR="00B3799D" w:rsidRPr="00F57AD2" w:rsidRDefault="0040486F" w:rsidP="00B3799D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4,9</w:t>
                      </w:r>
                    </w:p>
                  </w:txbxContent>
                </v:textbox>
              </v:shape>
            </w:pict>
          </mc:Fallback>
        </mc:AlternateContent>
      </w:r>
      <w:r w:rsidR="000A5921">
        <w:rPr>
          <w:noProof/>
        </w:rPr>
        <mc:AlternateContent>
          <mc:Choice Requires="wps">
            <w:drawing>
              <wp:anchor distT="45720" distB="45720" distL="114300" distR="114300" simplePos="0" relativeHeight="251737088" behindDoc="0" locked="0" layoutInCell="1" allowOverlap="1" wp14:anchorId="01B65197" wp14:editId="6FBEFC38">
                <wp:simplePos x="0" y="0"/>
                <wp:positionH relativeFrom="column">
                  <wp:posOffset>6585044</wp:posOffset>
                </wp:positionH>
                <wp:positionV relativeFrom="paragraph">
                  <wp:posOffset>6787079</wp:posOffset>
                </wp:positionV>
                <wp:extent cx="638175" cy="279400"/>
                <wp:effectExtent l="0" t="0" r="0" b="6350"/>
                <wp:wrapNone/>
                <wp:docPr id="195" name="Tekstvak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BC496" w14:textId="2E470791" w:rsidR="000A5921" w:rsidRPr="00F57AD2" w:rsidRDefault="00B3799D" w:rsidP="000A5921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65197" id="Tekstvak 195" o:spid="_x0000_s1114" type="#_x0000_t202" style="position:absolute;margin-left:518.5pt;margin-top:534.4pt;width:50.25pt;height:22pt;z-index:251737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" filled="f" stroked="f">
                <v:textbox>
                  <w:txbxContent>
                    <w:p w14:paraId="4D4BC496" w14:textId="2E470791" w:rsidR="000A5921" w:rsidRPr="00F57AD2" w:rsidRDefault="00B3799D" w:rsidP="000A5921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3</w:t>
                      </w:r>
                    </w:p>
                  </w:txbxContent>
                </v:textbox>
              </v:shape>
            </w:pict>
          </mc:Fallback>
        </mc:AlternateContent>
      </w:r>
      <w:r w:rsidR="00E016B0">
        <w:rPr>
          <w:noProof/>
        </w:rPr>
        <mc:AlternateContent>
          <mc:Choice Requires="wps">
            <w:drawing>
              <wp:anchor distT="45720" distB="45720" distL="114300" distR="114300" simplePos="0" relativeHeight="251735040" behindDoc="0" locked="0" layoutInCell="1" allowOverlap="1" wp14:anchorId="64D7FCCF" wp14:editId="02355F92">
                <wp:simplePos x="0" y="0"/>
                <wp:positionH relativeFrom="column">
                  <wp:posOffset>6591868</wp:posOffset>
                </wp:positionH>
                <wp:positionV relativeFrom="paragraph">
                  <wp:posOffset>5674786</wp:posOffset>
                </wp:positionV>
                <wp:extent cx="638175" cy="279400"/>
                <wp:effectExtent l="0" t="0" r="0" b="6350"/>
                <wp:wrapNone/>
                <wp:docPr id="29" name="Tekstvak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F9ADFD" w14:textId="0519E3FB" w:rsidR="00E016B0" w:rsidRPr="00F57AD2" w:rsidRDefault="00E016B0" w:rsidP="00E016B0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83,</w:t>
                            </w:r>
                            <w:r w:rsidR="000A5921">
                              <w:rPr>
                                <w:color w:val="C00000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D7FCCF" id="Tekstvak 29" o:spid="_x0000_s1115" type="#_x0000_t202" style="position:absolute;margin-left:519.05pt;margin-top:446.85pt;width:50.25pt;height:22pt;z-index:251735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" filled="f" stroked="f">
                <v:textbox>
                  <w:txbxContent>
                    <w:p w14:paraId="15F9ADFD" w14:textId="0519E3FB" w:rsidR="00E016B0" w:rsidRPr="00F57AD2" w:rsidRDefault="00E016B0" w:rsidP="00E016B0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83,</w:t>
                      </w:r>
                      <w:r w:rsidR="000A5921">
                        <w:rPr>
                          <w:color w:val="C00000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776FE3">
        <w:rPr>
          <w:noProof/>
        </w:rPr>
        <mc:AlternateContent>
          <mc:Choice Requires="wps">
            <w:drawing>
              <wp:anchor distT="45720" distB="45720" distL="114300" distR="114300" simplePos="0" relativeHeight="251732992" behindDoc="0" locked="0" layoutInCell="1" allowOverlap="1" wp14:anchorId="1965C61D" wp14:editId="2AE52482">
                <wp:simplePos x="0" y="0"/>
                <wp:positionH relativeFrom="column">
                  <wp:posOffset>6591869</wp:posOffset>
                </wp:positionH>
                <wp:positionV relativeFrom="paragraph">
                  <wp:posOffset>4576141</wp:posOffset>
                </wp:positionV>
                <wp:extent cx="638175" cy="279400"/>
                <wp:effectExtent l="0" t="0" r="0" b="6350"/>
                <wp:wrapNone/>
                <wp:docPr id="7" name="Tekstvak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E1FD1D" w14:textId="1656AB63" w:rsidR="00776FE3" w:rsidRPr="00F57AD2" w:rsidRDefault="00776FE3" w:rsidP="00776FE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95,</w:t>
                            </w:r>
                            <w:r w:rsidR="00E016B0">
                              <w:rPr>
                                <w:color w:val="C00000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5C61D" id="Tekstvak 7" o:spid="_x0000_s1116" type="#_x0000_t202" style="position:absolute;margin-left:519.05pt;margin-top:360.35pt;width:50.25pt;height:22pt;z-index:251732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" filled="f" stroked="f">
                <v:textbox>
                  <w:txbxContent>
                    <w:p w14:paraId="06E1FD1D" w14:textId="1656AB63" w:rsidR="00776FE3" w:rsidRPr="00F57AD2" w:rsidRDefault="00776FE3" w:rsidP="00776FE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95,</w:t>
                      </w:r>
                      <w:r w:rsidR="00E016B0">
                        <w:rPr>
                          <w:color w:val="C00000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9D5738">
        <w:rPr>
          <w:noProof/>
        </w:rPr>
        <mc:AlternateContent>
          <mc:Choice Requires="wps">
            <w:drawing>
              <wp:anchor distT="45720" distB="45720" distL="114300" distR="114300" simplePos="0" relativeHeight="251730944" behindDoc="0" locked="0" layoutInCell="1" allowOverlap="1" wp14:anchorId="4EEF0ACE" wp14:editId="4432DC04">
                <wp:simplePos x="0" y="0"/>
                <wp:positionH relativeFrom="column">
                  <wp:posOffset>6589225</wp:posOffset>
                </wp:positionH>
                <wp:positionV relativeFrom="paragraph">
                  <wp:posOffset>3469375</wp:posOffset>
                </wp:positionV>
                <wp:extent cx="638175" cy="279400"/>
                <wp:effectExtent l="0" t="0" r="0" b="6350"/>
                <wp:wrapNone/>
                <wp:docPr id="4" name="Tekstvak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AACD5" w14:textId="0596D7D0" w:rsidR="009D5738" w:rsidRPr="00F57AD2" w:rsidRDefault="00776FE3" w:rsidP="009D573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2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F0ACE" id="Tekstvak 4" o:spid="_x0000_s1117" type="#_x0000_t202" style="position:absolute;margin-left:518.85pt;margin-top:273.2pt;width:50.25pt;height:22pt;z-index:251730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" filled="f" stroked="f">
                <v:textbox>
                  <w:txbxContent>
                    <w:p w14:paraId="2D1AACD5" w14:textId="0596D7D0" w:rsidR="009D5738" w:rsidRPr="00F57AD2" w:rsidRDefault="00776FE3" w:rsidP="009D573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2,0</w:t>
                      </w:r>
                    </w:p>
                  </w:txbxContent>
                </v:textbox>
              </v:shape>
            </w:pict>
          </mc:Fallback>
        </mc:AlternateContent>
      </w:r>
      <w:r w:rsidR="0089224A">
        <w:rPr>
          <w:noProof/>
        </w:rPr>
        <mc:AlternateContent>
          <mc:Choice Requires="wps">
            <w:drawing>
              <wp:anchor distT="45720" distB="45720" distL="114300" distR="114300" simplePos="0" relativeHeight="251728896" behindDoc="0" locked="0" layoutInCell="1" allowOverlap="1" wp14:anchorId="6BAD3E41" wp14:editId="6D7F984E">
                <wp:simplePos x="0" y="0"/>
                <wp:positionH relativeFrom="column">
                  <wp:posOffset>5487035</wp:posOffset>
                </wp:positionH>
                <wp:positionV relativeFrom="paragraph">
                  <wp:posOffset>5676583</wp:posOffset>
                </wp:positionV>
                <wp:extent cx="647700" cy="279400"/>
                <wp:effectExtent l="0" t="0" r="0" b="6350"/>
                <wp:wrapNone/>
                <wp:docPr id="197" name="Tekstvak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CA936" w14:textId="291211C5" w:rsidR="0089224A" w:rsidRPr="00F57AD2" w:rsidRDefault="00B709EB" w:rsidP="0089224A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80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D3E41" id="Tekstvak 197" o:spid="_x0000_s1118" type="#_x0000_t202" style="position:absolute;margin-left:432.05pt;margin-top:447pt;width:51pt;height:22pt;z-index:251728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" filled="f" stroked="f">
                <v:textbox>
                  <w:txbxContent>
                    <w:p w14:paraId="66FCA936" w14:textId="291211C5" w:rsidR="0089224A" w:rsidRPr="00F57AD2" w:rsidRDefault="00B709EB" w:rsidP="0089224A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80,9</w:t>
                      </w:r>
                    </w:p>
                  </w:txbxContent>
                </v:textbox>
              </v:shape>
            </w:pict>
          </mc:Fallback>
        </mc:AlternateContent>
      </w:r>
      <w:r w:rsidR="00EF43F9">
        <w:rPr>
          <w:noProof/>
        </w:rPr>
        <mc:AlternateContent>
          <mc:Choice Requires="wps">
            <w:drawing>
              <wp:anchor distT="45720" distB="45720" distL="114300" distR="114300" simplePos="0" relativeHeight="251726848" behindDoc="0" locked="0" layoutInCell="1" allowOverlap="1" wp14:anchorId="04070EF6" wp14:editId="1388CD25">
                <wp:simplePos x="0" y="0"/>
                <wp:positionH relativeFrom="column">
                  <wp:posOffset>5487034</wp:posOffset>
                </wp:positionH>
                <wp:positionV relativeFrom="paragraph">
                  <wp:posOffset>4571683</wp:posOffset>
                </wp:positionV>
                <wp:extent cx="785813" cy="279400"/>
                <wp:effectExtent l="0" t="0" r="0" b="6350"/>
                <wp:wrapNone/>
                <wp:docPr id="196" name="Tekstvak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5813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C4CC4C" w14:textId="6880FA39" w:rsidR="00EF43F9" w:rsidRPr="00F57AD2" w:rsidRDefault="0089224A" w:rsidP="00EF43F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92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70EF6" id="Tekstvak 196" o:spid="_x0000_s1119" type="#_x0000_t202" style="position:absolute;margin-left:432.05pt;margin-top:5in;width:61.9pt;height:22pt;z-index:251726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" filled="f" stroked="f">
                <v:textbox>
                  <w:txbxContent>
                    <w:p w14:paraId="79C4CC4C" w14:textId="6880FA39" w:rsidR="00EF43F9" w:rsidRPr="00F57AD2" w:rsidRDefault="0089224A" w:rsidP="00EF43F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92,9</w:t>
                      </w:r>
                    </w:p>
                  </w:txbxContent>
                </v:textbox>
              </v:shape>
            </w:pict>
          </mc:Fallback>
        </mc:AlternateContent>
      </w:r>
      <w:r w:rsidR="001D7CE8">
        <w:rPr>
          <w:noProof/>
        </w:rPr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273336A0" wp14:editId="32AF6664">
                <wp:simplePos x="0" y="0"/>
                <wp:positionH relativeFrom="column">
                  <wp:posOffset>5487034</wp:posOffset>
                </wp:positionH>
                <wp:positionV relativeFrom="paragraph">
                  <wp:posOffset>3466783</wp:posOffset>
                </wp:positionV>
                <wp:extent cx="638175" cy="279400"/>
                <wp:effectExtent l="0" t="0" r="0" b="6350"/>
                <wp:wrapNone/>
                <wp:docPr id="194" name="Tekstvak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894404" w14:textId="24628DDB" w:rsidR="001D7CE8" w:rsidRPr="00F57AD2" w:rsidRDefault="001D7CE8" w:rsidP="001D7CE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0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3336A0" id="Tekstvak 194" o:spid="_x0000_s1120" type="#_x0000_t202" style="position:absolute;margin-left:432.05pt;margin-top:273pt;width:50.25pt;height:22pt;z-index:251724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" filled="f" stroked="f">
                <v:textbox>
                  <w:txbxContent>
                    <w:p w14:paraId="53894404" w14:textId="24628DDB" w:rsidR="001D7CE8" w:rsidRPr="00F57AD2" w:rsidRDefault="001D7CE8" w:rsidP="001D7CE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0,9</w:t>
                      </w:r>
                    </w:p>
                  </w:txbxContent>
                </v:textbox>
              </v:shape>
            </w:pict>
          </mc:Fallback>
        </mc:AlternateContent>
      </w:r>
      <w:r w:rsidR="00340FB3">
        <w:rPr>
          <w:noProof/>
        </w:rPr>
        <mc:AlternateContent>
          <mc:Choice Requires="wps">
            <w:drawing>
              <wp:anchor distT="45720" distB="45720" distL="114300" distR="114300" simplePos="0" relativeHeight="251722752" behindDoc="0" locked="0" layoutInCell="1" allowOverlap="1" wp14:anchorId="7A0AE855" wp14:editId="0B9AF4C2">
                <wp:simplePos x="0" y="0"/>
                <wp:positionH relativeFrom="column">
                  <wp:posOffset>5491798</wp:posOffset>
                </wp:positionH>
                <wp:positionV relativeFrom="paragraph">
                  <wp:posOffset>6781483</wp:posOffset>
                </wp:positionV>
                <wp:extent cx="571500" cy="279400"/>
                <wp:effectExtent l="0" t="0" r="0" b="6350"/>
                <wp:wrapNone/>
                <wp:docPr id="193" name="Tekstvak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52465F" w14:textId="71FA2EAA" w:rsidR="00340FB3" w:rsidRPr="00F57AD2" w:rsidRDefault="001D7CE8" w:rsidP="00340FB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0AE855" id="Tekstvak 193" o:spid="_x0000_s1121" type="#_x0000_t202" style="position:absolute;margin-left:432.45pt;margin-top:534pt;width:45pt;height:22pt;z-index:251722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" filled="f" stroked="f">
                <v:textbox>
                  <w:txbxContent>
                    <w:p w14:paraId="7C52465F" w14:textId="71FA2EAA" w:rsidR="00340FB3" w:rsidRPr="00F57AD2" w:rsidRDefault="001D7CE8" w:rsidP="00340FB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2</w:t>
                      </w:r>
                    </w:p>
                  </w:txbxContent>
                </v:textbox>
              </v:shape>
            </w:pict>
          </mc:Fallback>
        </mc:AlternateContent>
      </w:r>
      <w:r w:rsidR="00B02AA1">
        <w:rPr>
          <w:noProof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03896F4C" wp14:editId="006D0786">
                <wp:simplePos x="0" y="0"/>
                <wp:positionH relativeFrom="column">
                  <wp:posOffset>4391659</wp:posOffset>
                </wp:positionH>
                <wp:positionV relativeFrom="paragraph">
                  <wp:posOffset>5671820</wp:posOffset>
                </wp:positionV>
                <wp:extent cx="633413" cy="279400"/>
                <wp:effectExtent l="0" t="0" r="0" b="6350"/>
                <wp:wrapNone/>
                <wp:docPr id="192" name="Tekstvak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413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01811A" w14:textId="665C41B9" w:rsidR="00B02AA1" w:rsidRPr="00F57AD2" w:rsidRDefault="00340FB3" w:rsidP="00B02AA1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78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96F4C" id="Tekstvak 192" o:spid="_x0000_s1122" type="#_x0000_t202" style="position:absolute;margin-left:345.8pt;margin-top:446.6pt;width:49.9pt;height:22pt;z-index:251720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" filled="f" stroked="f">
                <v:textbox>
                  <w:txbxContent>
                    <w:p w14:paraId="4E01811A" w14:textId="665C41B9" w:rsidR="00B02AA1" w:rsidRPr="00F57AD2" w:rsidRDefault="00340FB3" w:rsidP="00B02AA1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78,5</w:t>
                      </w:r>
                    </w:p>
                  </w:txbxContent>
                </v:textbox>
              </v:shape>
            </w:pict>
          </mc:Fallback>
        </mc:AlternateContent>
      </w:r>
      <w:r w:rsidR="00550F00">
        <w:rPr>
          <w:noProof/>
        </w:rPr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59DE06DF" wp14:editId="38F0F87E">
                <wp:simplePos x="0" y="0"/>
                <wp:positionH relativeFrom="column">
                  <wp:posOffset>4391660</wp:posOffset>
                </wp:positionH>
                <wp:positionV relativeFrom="paragraph">
                  <wp:posOffset>4571683</wp:posOffset>
                </wp:positionV>
                <wp:extent cx="719138" cy="279400"/>
                <wp:effectExtent l="0" t="0" r="0" b="6350"/>
                <wp:wrapNone/>
                <wp:docPr id="31" name="Tekstvak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9138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011F61" w14:textId="4BA66EC5" w:rsidR="00550F00" w:rsidRPr="00F57AD2" w:rsidRDefault="00B02AA1" w:rsidP="00550F00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91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DE06DF" id="Tekstvak 31" o:spid="_x0000_s1123" type="#_x0000_t202" style="position:absolute;margin-left:345.8pt;margin-top:5in;width:56.65pt;height:22pt;z-index:25171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" filled="f" stroked="f">
                <v:textbox>
                  <w:txbxContent>
                    <w:p w14:paraId="2A011F61" w14:textId="4BA66EC5" w:rsidR="00550F00" w:rsidRPr="00F57AD2" w:rsidRDefault="00B02AA1" w:rsidP="00550F00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91,2</w:t>
                      </w:r>
                    </w:p>
                  </w:txbxContent>
                </v:textbox>
              </v:shape>
            </w:pict>
          </mc:Fallback>
        </mc:AlternateContent>
      </w:r>
      <w:r w:rsidR="000C1E36">
        <w:rPr>
          <w:noProof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1CD4AA0A" wp14:editId="5AAF9B1B">
                <wp:simplePos x="0" y="0"/>
                <wp:positionH relativeFrom="column">
                  <wp:posOffset>4391660</wp:posOffset>
                </wp:positionH>
                <wp:positionV relativeFrom="paragraph">
                  <wp:posOffset>3466783</wp:posOffset>
                </wp:positionV>
                <wp:extent cx="838200" cy="279400"/>
                <wp:effectExtent l="0" t="0" r="0" b="6350"/>
                <wp:wrapNone/>
                <wp:docPr id="30" name="Tekstvak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82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30157A" w14:textId="613641C1" w:rsidR="000C1E36" w:rsidRPr="00F57AD2" w:rsidRDefault="00550F00" w:rsidP="000C1E36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47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D4AA0A" id="Tekstvak 30" o:spid="_x0000_s1124" type="#_x0000_t202" style="position:absolute;margin-left:345.8pt;margin-top:273pt;width:66pt;height:22pt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" filled="f" stroked="f">
                <v:textbox>
                  <w:txbxContent>
                    <w:p w14:paraId="6230157A" w14:textId="613641C1" w:rsidR="000C1E36" w:rsidRPr="00F57AD2" w:rsidRDefault="00550F00" w:rsidP="000C1E36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47,9</w:t>
                      </w:r>
                    </w:p>
                  </w:txbxContent>
                </v:textbox>
              </v:shape>
            </w:pict>
          </mc:Fallback>
        </mc:AlternateContent>
      </w:r>
      <w:r w:rsidR="00037D85">
        <w:rPr>
          <w:noProof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0D820C82" wp14:editId="236126B5">
                <wp:simplePos x="0" y="0"/>
                <wp:positionH relativeFrom="column">
                  <wp:posOffset>4391659</wp:posOffset>
                </wp:positionH>
                <wp:positionV relativeFrom="paragraph">
                  <wp:posOffset>6781483</wp:posOffset>
                </wp:positionV>
                <wp:extent cx="1014413" cy="279400"/>
                <wp:effectExtent l="0" t="0" r="0" b="6350"/>
                <wp:wrapNone/>
                <wp:docPr id="28" name="Tekstvak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4413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33F43F" w14:textId="7672910E" w:rsidR="00037D85" w:rsidRPr="00F57AD2" w:rsidRDefault="006E72A6" w:rsidP="00037D85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20C82" id="Tekstvak 28" o:spid="_x0000_s1125" type="#_x0000_t202" style="position:absolute;margin-left:345.8pt;margin-top:534pt;width:79.9pt;height:22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" filled="f" stroked="f">
                <v:textbox>
                  <w:txbxContent>
                    <w:p w14:paraId="7E33F43F" w14:textId="7672910E" w:rsidR="00037D85" w:rsidRPr="00F57AD2" w:rsidRDefault="006E72A6" w:rsidP="00037D85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1</w:t>
                      </w:r>
                    </w:p>
                  </w:txbxContent>
                </v:textbox>
              </v:shape>
            </w:pict>
          </mc:Fallback>
        </mc:AlternateContent>
      </w:r>
      <w:r w:rsidR="00755969">
        <w:rPr>
          <w:noProof/>
        </w:rPr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601D5128" wp14:editId="4D22263E">
                <wp:simplePos x="0" y="0"/>
                <wp:positionH relativeFrom="column">
                  <wp:posOffset>3296285</wp:posOffset>
                </wp:positionH>
                <wp:positionV relativeFrom="paragraph">
                  <wp:posOffset>6781483</wp:posOffset>
                </wp:positionV>
                <wp:extent cx="871538" cy="279400"/>
                <wp:effectExtent l="0" t="0" r="0" b="6350"/>
                <wp:wrapNone/>
                <wp:docPr id="27" name="Tekstvak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1538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58C200" w14:textId="4A0A0A24" w:rsidR="00755969" w:rsidRPr="00F57AD2" w:rsidRDefault="00037D85" w:rsidP="0075596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2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1D5128" id="Tekstvak 27" o:spid="_x0000_s1126" type="#_x0000_t202" style="position:absolute;margin-left:259.55pt;margin-top:534pt;width:68.65pt;height:22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" filled="f" stroked="f">
                <v:textbox>
                  <w:txbxContent>
                    <w:p w14:paraId="5258C200" w14:textId="4A0A0A24" w:rsidR="00755969" w:rsidRPr="00F57AD2" w:rsidRDefault="00037D85" w:rsidP="0075596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27</w:t>
                      </w:r>
                    </w:p>
                  </w:txbxContent>
                </v:textbox>
              </v:shape>
            </w:pict>
          </mc:Fallback>
        </mc:AlternateContent>
      </w:r>
      <w:r w:rsidR="00FA7B65">
        <w:rPr>
          <w:noProof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1BCB3BD8" wp14:editId="24F08228">
                <wp:simplePos x="0" y="0"/>
                <wp:positionH relativeFrom="column">
                  <wp:posOffset>3296284</wp:posOffset>
                </wp:positionH>
                <wp:positionV relativeFrom="paragraph">
                  <wp:posOffset>5676583</wp:posOffset>
                </wp:positionV>
                <wp:extent cx="581025" cy="279400"/>
                <wp:effectExtent l="0" t="0" r="0" b="6350"/>
                <wp:wrapNone/>
                <wp:docPr id="26" name="Tekstvak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58FF87" w14:textId="25AFF86F" w:rsidR="00FA7B65" w:rsidRPr="00F57AD2" w:rsidRDefault="00755969" w:rsidP="00FA7B65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38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CB3BD8" id="Tekstvak 26" o:spid="_x0000_s1127" type="#_x0000_t202" style="position:absolute;margin-left:259.55pt;margin-top:447pt;width:45.75pt;height:22pt;z-index:251710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" filled="f" stroked="f">
                <v:textbox>
                  <w:txbxContent>
                    <w:p w14:paraId="3758FF87" w14:textId="25AFF86F" w:rsidR="00FA7B65" w:rsidRPr="00F57AD2" w:rsidRDefault="00755969" w:rsidP="00FA7B65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38,9</w:t>
                      </w:r>
                    </w:p>
                  </w:txbxContent>
                </v:textbox>
              </v:shape>
            </w:pict>
          </mc:Fallback>
        </mc:AlternateContent>
      </w:r>
      <w:r w:rsidR="006E360A">
        <w:rPr>
          <w:noProof/>
        </w:rPr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582F7AED" wp14:editId="1F372A30">
                <wp:simplePos x="0" y="0"/>
                <wp:positionH relativeFrom="column">
                  <wp:posOffset>3304814</wp:posOffset>
                </wp:positionH>
                <wp:positionV relativeFrom="paragraph">
                  <wp:posOffset>4573175</wp:posOffset>
                </wp:positionV>
                <wp:extent cx="716507" cy="279400"/>
                <wp:effectExtent l="0" t="0" r="0" b="6350"/>
                <wp:wrapNone/>
                <wp:docPr id="25" name="Tekstvak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6507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6768EC" w14:textId="605E0D57" w:rsidR="006E360A" w:rsidRPr="00F57AD2" w:rsidRDefault="00C00F33" w:rsidP="006E360A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88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F7AED" id="Tekstvak 25" o:spid="_x0000_s1128" type="#_x0000_t202" style="position:absolute;margin-left:260.2pt;margin-top:360.1pt;width:56.4pt;height:22pt;z-index:251708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" filled="f" stroked="f">
                <v:textbox>
                  <w:txbxContent>
                    <w:p w14:paraId="126768EC" w14:textId="605E0D57" w:rsidR="006E360A" w:rsidRPr="00F57AD2" w:rsidRDefault="00C00F33" w:rsidP="006E360A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88,9</w:t>
                      </w:r>
                    </w:p>
                  </w:txbxContent>
                </v:textbox>
              </v:shape>
            </w:pict>
          </mc:Fallback>
        </mc:AlternateContent>
      </w:r>
      <w:r w:rsidR="004539AE">
        <w:rPr>
          <w:noProof/>
        </w:rPr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4D15C434" wp14:editId="039FC631">
                <wp:simplePos x="0" y="0"/>
                <wp:positionH relativeFrom="column">
                  <wp:posOffset>3304814</wp:posOffset>
                </wp:positionH>
                <wp:positionV relativeFrom="paragraph">
                  <wp:posOffset>3481354</wp:posOffset>
                </wp:positionV>
                <wp:extent cx="839337" cy="279400"/>
                <wp:effectExtent l="0" t="0" r="0" b="6350"/>
                <wp:wrapNone/>
                <wp:docPr id="24" name="Tekstvak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9337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4E2428" w14:textId="11D36954" w:rsidR="004539AE" w:rsidRPr="00F57AD2" w:rsidRDefault="006E360A" w:rsidP="004539AE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45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15C434" id="Tekstvak 24" o:spid="_x0000_s1129" type="#_x0000_t202" style="position:absolute;margin-left:260.2pt;margin-top:274.1pt;width:66.1pt;height:22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" filled="f" stroked="f">
                <v:textbox>
                  <w:txbxContent>
                    <w:p w14:paraId="174E2428" w14:textId="11D36954" w:rsidR="004539AE" w:rsidRPr="00F57AD2" w:rsidRDefault="006E360A" w:rsidP="004539AE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45,0</w:t>
                      </w:r>
                    </w:p>
                  </w:txbxContent>
                </v:textbox>
              </v:shape>
            </w:pict>
          </mc:Fallback>
        </mc:AlternateContent>
      </w:r>
      <w:r w:rsidR="0010179C"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40EBBD17" wp14:editId="39BF39FE">
                <wp:simplePos x="0" y="0"/>
                <wp:positionH relativeFrom="column">
                  <wp:posOffset>2199345</wp:posOffset>
                </wp:positionH>
                <wp:positionV relativeFrom="paragraph">
                  <wp:posOffset>6777289</wp:posOffset>
                </wp:positionV>
                <wp:extent cx="608785" cy="279400"/>
                <wp:effectExtent l="0" t="0" r="0" b="6350"/>
                <wp:wrapNone/>
                <wp:docPr id="23" name="Tekstvak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878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652C3" w14:textId="7D26B90A" w:rsidR="0010179C" w:rsidRPr="00F57AD2" w:rsidRDefault="004539AE" w:rsidP="0010179C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EBBD17" id="Tekstvak 23" o:spid="_x0000_s1130" type="#_x0000_t202" style="position:absolute;margin-left:173.2pt;margin-top:533.65pt;width:47.95pt;height:22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" filled="f" stroked="f">
                <v:textbox>
                  <w:txbxContent>
                    <w:p w14:paraId="21C652C3" w14:textId="7D26B90A" w:rsidR="0010179C" w:rsidRPr="00F57AD2" w:rsidRDefault="004539AE" w:rsidP="0010179C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26</w:t>
                      </w:r>
                    </w:p>
                  </w:txbxContent>
                </v:textbox>
              </v:shape>
            </w:pict>
          </mc:Fallback>
        </mc:AlternateContent>
      </w:r>
      <w:r w:rsidR="00344C28">
        <w:rPr>
          <w:noProof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1A3F01AF" wp14:editId="24FFCCCD">
                <wp:simplePos x="0" y="0"/>
                <wp:positionH relativeFrom="column">
                  <wp:posOffset>2212993</wp:posOffset>
                </wp:positionH>
                <wp:positionV relativeFrom="paragraph">
                  <wp:posOffset>5685468</wp:posOffset>
                </wp:positionV>
                <wp:extent cx="764275" cy="279400"/>
                <wp:effectExtent l="0" t="0" r="0" b="6350"/>
                <wp:wrapNone/>
                <wp:docPr id="22" name="Tekstvak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42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829123" w14:textId="1ED30DD4" w:rsidR="00344C28" w:rsidRPr="00F57AD2" w:rsidRDefault="0010179C" w:rsidP="00344C2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37,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F01AF" id="Tekstvak 22" o:spid="_x0000_s1131" type="#_x0000_t202" style="position:absolute;margin-left:174.25pt;margin-top:447.65pt;width:60.2pt;height:22pt;z-index:251702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" filled="f" stroked="f">
                <v:textbox>
                  <w:txbxContent>
                    <w:p w14:paraId="3A829123" w14:textId="1ED30DD4" w:rsidR="00344C28" w:rsidRPr="00F57AD2" w:rsidRDefault="0010179C" w:rsidP="00344C2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37,3</w:t>
                      </w:r>
                    </w:p>
                  </w:txbxContent>
                </v:textbox>
              </v:shape>
            </w:pict>
          </mc:Fallback>
        </mc:AlternateContent>
      </w:r>
      <w:r w:rsidR="00037B9D">
        <w:rPr>
          <w:noProof/>
        </w:rPr>
        <mc:AlternateContent>
          <mc:Choice Requires="wps">
            <w:drawing>
              <wp:anchor distT="45720" distB="45720" distL="114300" distR="114300" simplePos="0" relativeHeight="251700224" behindDoc="0" locked="0" layoutInCell="1" allowOverlap="1" wp14:anchorId="64258E07" wp14:editId="17AE8706">
                <wp:simplePos x="0" y="0"/>
                <wp:positionH relativeFrom="column">
                  <wp:posOffset>1114349</wp:posOffset>
                </wp:positionH>
                <wp:positionV relativeFrom="paragraph">
                  <wp:posOffset>6790936</wp:posOffset>
                </wp:positionV>
                <wp:extent cx="791570" cy="279400"/>
                <wp:effectExtent l="0" t="0" r="0" b="6350"/>
                <wp:wrapNone/>
                <wp:docPr id="21" name="Tekstvak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157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908AE" w14:textId="5F08B945" w:rsidR="00037B9D" w:rsidRPr="00F57AD2" w:rsidRDefault="00344C28" w:rsidP="00037B9D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258E07" id="Tekstvak 21" o:spid="_x0000_s1132" type="#_x0000_t202" style="position:absolute;margin-left:87.75pt;margin-top:534.7pt;width:62.35pt;height:22pt;z-index:2517002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" filled="f" stroked="f">
                <v:textbox>
                  <w:txbxContent>
                    <w:p w14:paraId="79F908AE" w14:textId="5F08B945" w:rsidR="00037B9D" w:rsidRPr="00F57AD2" w:rsidRDefault="00344C28" w:rsidP="00037B9D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23</w:t>
                      </w:r>
                    </w:p>
                  </w:txbxContent>
                </v:textbox>
              </v:shape>
            </w:pict>
          </mc:Fallback>
        </mc:AlternateContent>
      </w:r>
      <w:r w:rsidR="00E954ED"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6411FB4A" wp14:editId="3D0EAA01">
                <wp:simplePos x="0" y="0"/>
                <wp:positionH relativeFrom="column">
                  <wp:posOffset>1121173</wp:posOffset>
                </wp:positionH>
                <wp:positionV relativeFrom="paragraph">
                  <wp:posOffset>5678644</wp:posOffset>
                </wp:positionV>
                <wp:extent cx="805218" cy="279400"/>
                <wp:effectExtent l="0" t="0" r="0" b="6350"/>
                <wp:wrapNone/>
                <wp:docPr id="20" name="Tekstvak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5218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EC2F96" w14:textId="2CEE1EEB" w:rsidR="00E954ED" w:rsidRPr="00F57AD2" w:rsidRDefault="008702FE" w:rsidP="00E954ED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32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11FB4A" id="Tekstvak 20" o:spid="_x0000_s1133" type="#_x0000_t202" style="position:absolute;margin-left:88.3pt;margin-top:447.15pt;width:63.4pt;height:22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" filled="f" stroked="f">
                <v:textbox>
                  <w:txbxContent>
                    <w:p w14:paraId="45EC2F96" w14:textId="2CEE1EEB" w:rsidR="00E954ED" w:rsidRPr="00F57AD2" w:rsidRDefault="008702FE" w:rsidP="00E954ED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32,9</w:t>
                      </w:r>
                    </w:p>
                  </w:txbxContent>
                </v:textbox>
              </v:shape>
            </w:pict>
          </mc:Fallback>
        </mc:AlternateContent>
      </w:r>
      <w:r w:rsidR="00DC5E79"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728BCA1C" wp14:editId="3AD7B0F1">
                <wp:simplePos x="0" y="0"/>
                <wp:positionH relativeFrom="column">
                  <wp:posOffset>2212994</wp:posOffset>
                </wp:positionH>
                <wp:positionV relativeFrom="paragraph">
                  <wp:posOffset>4579999</wp:posOffset>
                </wp:positionV>
                <wp:extent cx="457200" cy="279400"/>
                <wp:effectExtent l="0" t="0" r="0" b="6350"/>
                <wp:wrapNone/>
                <wp:docPr id="19" name="Tekstvak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EA8A7D" w14:textId="7A3A421A" w:rsidR="00DC5E79" w:rsidRPr="00F57AD2" w:rsidRDefault="00E954ED" w:rsidP="00DC5E7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87,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8BCA1C" id="Tekstvak 19" o:spid="_x0000_s1134" type="#_x0000_t202" style="position:absolute;margin-left:174.25pt;margin-top:360.65pt;width:36pt;height:22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" filled="f" stroked="f">
                <v:textbox>
                  <w:txbxContent>
                    <w:p w14:paraId="09EA8A7D" w14:textId="7A3A421A" w:rsidR="00DC5E79" w:rsidRPr="00F57AD2" w:rsidRDefault="00E954ED" w:rsidP="00DC5E7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87,6</w:t>
                      </w:r>
                    </w:p>
                  </w:txbxContent>
                </v:textbox>
              </v:shape>
            </w:pict>
          </mc:Fallback>
        </mc:AlternateContent>
      </w:r>
      <w:r w:rsidR="00DD780C"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461CD860" wp14:editId="4546B818">
                <wp:simplePos x="0" y="0"/>
                <wp:positionH relativeFrom="column">
                  <wp:posOffset>1110297</wp:posOffset>
                </wp:positionH>
                <wp:positionV relativeFrom="paragraph">
                  <wp:posOffset>4571683</wp:posOffset>
                </wp:positionV>
                <wp:extent cx="452437" cy="279400"/>
                <wp:effectExtent l="0" t="0" r="0" b="6350"/>
                <wp:wrapNone/>
                <wp:docPr id="18" name="Tekstvak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2437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177FB9" w14:textId="18C2C58B" w:rsidR="00DD780C" w:rsidRPr="00F57AD2" w:rsidRDefault="00FF0923" w:rsidP="00DD780C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85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CD860" id="Tekstvak 18" o:spid="_x0000_s1135" type="#_x0000_t202" style="position:absolute;margin-left:87.4pt;margin-top:5in;width:35.6pt;height:22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" filled="f" stroked="f">
                <v:textbox>
                  <w:txbxContent>
                    <w:p w14:paraId="11177FB9" w14:textId="18C2C58B" w:rsidR="00DD780C" w:rsidRPr="00F57AD2" w:rsidRDefault="00FF0923" w:rsidP="00DD780C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85,5</w:t>
                      </w:r>
                    </w:p>
                  </w:txbxContent>
                </v:textbox>
              </v:shape>
            </w:pict>
          </mc:Fallback>
        </mc:AlternateContent>
      </w:r>
      <w:r w:rsidR="00B968AA"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58E7A310" wp14:editId="225A828C">
                <wp:simplePos x="0" y="0"/>
                <wp:positionH relativeFrom="column">
                  <wp:posOffset>2200909</wp:posOffset>
                </wp:positionH>
                <wp:positionV relativeFrom="paragraph">
                  <wp:posOffset>3471545</wp:posOffset>
                </wp:positionV>
                <wp:extent cx="447675" cy="279400"/>
                <wp:effectExtent l="0" t="0" r="0" b="6350"/>
                <wp:wrapNone/>
                <wp:docPr id="17" name="Tekstvak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6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BAAA90" w14:textId="70306079" w:rsidR="00B968AA" w:rsidRPr="00F57AD2" w:rsidRDefault="00B968AA" w:rsidP="00B968AA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40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7A310" id="Tekstvak 17" o:spid="_x0000_s1136" type="#_x0000_t202" style="position:absolute;margin-left:173.3pt;margin-top:273.35pt;width:35.25pt;height:22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" filled="f" stroked="f">
                <v:textbox>
                  <w:txbxContent>
                    <w:p w14:paraId="36BAAA90" w14:textId="70306079" w:rsidR="00B968AA" w:rsidRPr="00F57AD2" w:rsidRDefault="00B968AA" w:rsidP="00B968AA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40,1</w:t>
                      </w:r>
                    </w:p>
                  </w:txbxContent>
                </v:textbox>
              </v:shape>
            </w:pict>
          </mc:Fallback>
        </mc:AlternateContent>
      </w:r>
      <w:r w:rsidR="001A4A41"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4682CBA5" wp14:editId="102D58F7">
                <wp:simplePos x="0" y="0"/>
                <wp:positionH relativeFrom="column">
                  <wp:posOffset>1110298</wp:posOffset>
                </wp:positionH>
                <wp:positionV relativeFrom="paragraph">
                  <wp:posOffset>3476308</wp:posOffset>
                </wp:positionV>
                <wp:extent cx="461962" cy="279400"/>
                <wp:effectExtent l="0" t="0" r="0" b="6350"/>
                <wp:wrapNone/>
                <wp:docPr id="16" name="Tekstvak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962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BA8F18" w14:textId="63B94402" w:rsidR="001A4A41" w:rsidRPr="00F57AD2" w:rsidRDefault="00B968AA" w:rsidP="001A4A41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39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82CBA5" id="Tekstvak 16" o:spid="_x0000_s1137" type="#_x0000_t202" style="position:absolute;margin-left:87.45pt;margin-top:273.75pt;width:36.35pt;height:22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" filled="f" stroked="f">
                <v:textbox>
                  <w:txbxContent>
                    <w:p w14:paraId="4FBA8F18" w14:textId="63B94402" w:rsidR="001A4A41" w:rsidRPr="00F57AD2" w:rsidRDefault="00B968AA" w:rsidP="001A4A41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39,1</w:t>
                      </w:r>
                    </w:p>
                  </w:txbxContent>
                </v:textbox>
              </v:shape>
            </w:pict>
          </mc:Fallback>
        </mc:AlternateContent>
      </w:r>
      <w:r w:rsidR="0006131B"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331C6D9C" wp14:editId="30FE02B3">
                <wp:simplePos x="0" y="0"/>
                <wp:positionH relativeFrom="column">
                  <wp:posOffset>2200909</wp:posOffset>
                </wp:positionH>
                <wp:positionV relativeFrom="paragraph">
                  <wp:posOffset>2380933</wp:posOffset>
                </wp:positionV>
                <wp:extent cx="595313" cy="279400"/>
                <wp:effectExtent l="0" t="0" r="0" b="6350"/>
                <wp:wrapNone/>
                <wp:docPr id="15" name="Tekstvak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313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9C9B1D" w14:textId="16E4B153" w:rsidR="0006131B" w:rsidRPr="00F57AD2" w:rsidRDefault="00750E0B" w:rsidP="0006131B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4,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1C6D9C" id="Tekstvak 15" o:spid="_x0000_s1138" type="#_x0000_t202" style="position:absolute;margin-left:173.3pt;margin-top:187.5pt;width:46.9pt;height:22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" filled="f" stroked="f">
                <v:textbox>
                  <w:txbxContent>
                    <w:p w14:paraId="229C9B1D" w14:textId="16E4B153" w:rsidR="0006131B" w:rsidRPr="00F57AD2" w:rsidRDefault="00750E0B" w:rsidP="0006131B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4,3</w:t>
                      </w:r>
                    </w:p>
                  </w:txbxContent>
                </v:textbox>
              </v:shape>
            </w:pict>
          </mc:Fallback>
        </mc:AlternateContent>
      </w:r>
      <w:r w:rsidR="00F06B04"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1145C10A" wp14:editId="43AA8B4E">
                <wp:simplePos x="0" y="0"/>
                <wp:positionH relativeFrom="column">
                  <wp:posOffset>1110298</wp:posOffset>
                </wp:positionH>
                <wp:positionV relativeFrom="paragraph">
                  <wp:posOffset>2376170</wp:posOffset>
                </wp:positionV>
                <wp:extent cx="495300" cy="279400"/>
                <wp:effectExtent l="0" t="0" r="0" b="6350"/>
                <wp:wrapNone/>
                <wp:docPr id="14" name="Tekstvak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B27217" w14:textId="7D5A8934" w:rsidR="00F06B04" w:rsidRPr="00F57AD2" w:rsidRDefault="0006131B" w:rsidP="00F06B0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3,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45C10A" id="Tekstvak 14" o:spid="_x0000_s1139" type="#_x0000_t202" style="position:absolute;margin-left:87.45pt;margin-top:187.1pt;width:39pt;height:22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" filled="f" stroked="f">
                <v:textbox>
                  <w:txbxContent>
                    <w:p w14:paraId="6DB27217" w14:textId="7D5A8934" w:rsidR="00F06B04" w:rsidRPr="00F57AD2" w:rsidRDefault="0006131B" w:rsidP="00F06B0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3,00</w:t>
                      </w:r>
                    </w:p>
                  </w:txbxContent>
                </v:textbox>
              </v:shape>
            </w:pict>
          </mc:Fallback>
        </mc:AlternateContent>
      </w:r>
      <w:r w:rsidR="009A7A93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3E9CA42" wp14:editId="5CF0C20A">
                <wp:simplePos x="0" y="0"/>
                <wp:positionH relativeFrom="column">
                  <wp:posOffset>2200592</wp:posOffset>
                </wp:positionH>
                <wp:positionV relativeFrom="paragraph">
                  <wp:posOffset>1275715</wp:posOffset>
                </wp:positionV>
                <wp:extent cx="419100" cy="279400"/>
                <wp:effectExtent l="0" t="0" r="0" b="6350"/>
                <wp:wrapNone/>
                <wp:docPr id="12" name="Tekstvak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E2470E" w14:textId="6C7A8D21" w:rsidR="009A7A93" w:rsidRPr="00F57AD2" w:rsidRDefault="00F06B04" w:rsidP="009A7A9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9,0</w:t>
                            </w:r>
                            <w:r w:rsidRPr="00F06B04">
                              <w:rPr>
                                <w:noProof/>
                                <w:color w:val="C00000"/>
                              </w:rPr>
                              <w:drawing>
                                <wp:inline distT="0" distB="0" distL="0" distR="0" wp14:anchorId="39A03202" wp14:editId="1C31E36B">
                                  <wp:extent cx="227330" cy="154998"/>
                                  <wp:effectExtent l="0" t="0" r="0" b="0"/>
                                  <wp:docPr id="348" name="Afbeelding 3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7330" cy="15499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E9CA42" id="Tekstvak 12" o:spid="_x0000_s1140" type="#_x0000_t202" style="position:absolute;margin-left:173.25pt;margin-top:100.45pt;width:33pt;height:22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" filled="f" stroked="f">
                <v:textbox>
                  <w:txbxContent>
                    <w:p w14:paraId="1BE2470E" w14:textId="6C7A8D21" w:rsidR="009A7A93" w:rsidRPr="00F57AD2" w:rsidRDefault="00F06B04" w:rsidP="009A7A9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9,0</w:t>
                      </w:r>
                      <w:r w:rsidRPr="00F06B04">
                        <w:rPr>
                          <w:noProof/>
                          <w:color w:val="C00000"/>
                        </w:rPr>
                        <w:drawing>
                          <wp:inline distT="0" distB="0" distL="0" distR="0" wp14:anchorId="39A03202" wp14:editId="1C31E36B">
                            <wp:extent cx="227330" cy="154998"/>
                            <wp:effectExtent l="0" t="0" r="0" b="0"/>
                            <wp:docPr id="348" name="Afbeelding 34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27330" cy="15499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A502F6"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337F057B" wp14:editId="0811ACC8">
                <wp:simplePos x="0" y="0"/>
                <wp:positionH relativeFrom="column">
                  <wp:posOffset>1343660</wp:posOffset>
                </wp:positionH>
                <wp:positionV relativeFrom="paragraph">
                  <wp:posOffset>261620</wp:posOffset>
                </wp:positionV>
                <wp:extent cx="1461770" cy="737870"/>
                <wp:effectExtent l="0" t="0" r="0" b="5080"/>
                <wp:wrapSquare wrapText="bothSides"/>
                <wp:docPr id="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1770" cy="7378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D21F79" w14:textId="421416E3" w:rsidR="00A502F6" w:rsidRPr="00A502F6" w:rsidRDefault="00A502F6">
                            <w:pPr>
                              <w:rPr>
                                <w:sz w:val="92"/>
                                <w:szCs w:val="92"/>
                              </w:rPr>
                            </w:pPr>
                            <w:r w:rsidRPr="00A502F6">
                              <w:rPr>
                                <w:sz w:val="92"/>
                                <w:szCs w:val="92"/>
                              </w:rPr>
                              <w:t>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7F057B" id="_x0000_s1141" type="#_x0000_t202" style="position:absolute;margin-left:105.8pt;margin-top:20.6pt;width:115.1pt;height:58.1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" filled="f" stroked="f">
                <v:textbox>
                  <w:txbxContent>
                    <w:p w14:paraId="49D21F79" w14:textId="421416E3" w:rsidR="00A502F6" w:rsidRPr="00A502F6" w:rsidRDefault="00A502F6">
                      <w:pPr>
                        <w:rPr>
                          <w:sz w:val="92"/>
                          <w:szCs w:val="92"/>
                        </w:rPr>
                      </w:pPr>
                      <w:r w:rsidRPr="00A502F6">
                        <w:rPr>
                          <w:sz w:val="92"/>
                          <w:szCs w:val="92"/>
                        </w:rPr>
                        <w:t>H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D518A">
        <w:rPr>
          <w:noProof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2B11FCF6" wp14:editId="3609B732">
                <wp:simplePos x="0" y="0"/>
                <wp:positionH relativeFrom="column">
                  <wp:posOffset>813435</wp:posOffset>
                </wp:positionH>
                <wp:positionV relativeFrom="paragraph">
                  <wp:posOffset>337820</wp:posOffset>
                </wp:positionV>
                <wp:extent cx="1751475" cy="904715"/>
                <wp:effectExtent l="19050" t="381000" r="20320" b="391160"/>
                <wp:wrapNone/>
                <wp:docPr id="8" name="Tekstva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364265">
                          <a:off x="0" y="0"/>
                          <a:ext cx="1751475" cy="904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045DA4C" w14:textId="1AF3F05F" w:rsidR="000D518A" w:rsidRPr="000D518A" w:rsidRDefault="000D518A" w:rsidP="000D518A">
                            <w:pPr>
                              <w:jc w:val="center"/>
                              <w:rPr>
                                <w:sz w:val="78"/>
                                <w:szCs w:val="78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 w:rsidRPr="000D518A">
                              <w:rPr>
                                <w:sz w:val="78"/>
                                <w:szCs w:val="78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1FCF6" id="Tekstvak 8" o:spid="_x0000_s1142" type="#_x0000_t202" style="position:absolute;margin-left:64.05pt;margin-top:26.6pt;width:137.9pt;height:71.25pt;rotation:-2442019fd;z-index:-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" filled="f" stroked="f">
                <v:textbox>
                  <w:txbxContent>
                    <w:p w14:paraId="3045DA4C" w14:textId="1AF3F05F" w:rsidR="000D518A" w:rsidRPr="000D518A" w:rsidRDefault="000D518A" w:rsidP="000D518A">
                      <w:pPr>
                        <w:jc w:val="center"/>
                        <w:rPr>
                          <w:sz w:val="78"/>
                          <w:szCs w:val="78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 w:rsidRPr="000D518A">
                        <w:rPr>
                          <w:sz w:val="78"/>
                          <w:szCs w:val="78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  <w:r w:rsidR="000D518A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E35EEB5" wp14:editId="7BFFD038">
                <wp:simplePos x="0" y="0"/>
                <wp:positionH relativeFrom="column">
                  <wp:posOffset>1124585</wp:posOffset>
                </wp:positionH>
                <wp:positionV relativeFrom="paragraph">
                  <wp:posOffset>198120</wp:posOffset>
                </wp:positionV>
                <wp:extent cx="419100" cy="279400"/>
                <wp:effectExtent l="0" t="0" r="0" b="6350"/>
                <wp:wrapNone/>
                <wp:docPr id="21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46544" w14:textId="77777777" w:rsidR="003A1789" w:rsidRPr="00A628AB" w:rsidRDefault="00462B03">
                            <w:pPr>
                              <w:rPr>
                                <w:color w:val="C00000"/>
                              </w:rPr>
                            </w:pPr>
                            <w:r w:rsidRPr="00A628AB">
                              <w:rPr>
                                <w:color w:val="C00000"/>
                              </w:rPr>
                              <w:t>1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5EEB5" id="_x0000_s1143" type="#_x0000_t202" style="position:absolute;margin-left:88.55pt;margin-top:15.6pt;width:33pt;height:22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VcjEAIAAPwDAAAOAAAAZHJzL2Uyb0RvYy54bWysU9uO2yAQfa/Uf0C8N74oad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" filled="f" stroked="f">
                <v:textbox>
                  <w:txbxContent>
                    <w:p w14:paraId="26B46544" w14:textId="77777777" w:rsidR="003A1789" w:rsidRPr="00A628AB" w:rsidRDefault="00462B03">
                      <w:pPr>
                        <w:rPr>
                          <w:color w:val="C00000"/>
                        </w:rPr>
                      </w:pPr>
                      <w:r w:rsidRPr="00A628AB">
                        <w:rPr>
                          <w:color w:val="C00000"/>
                        </w:rPr>
                        <w:t>1,0</w:t>
                      </w:r>
                    </w:p>
                  </w:txbxContent>
                </v:textbox>
              </v:shape>
            </w:pict>
          </mc:Fallback>
        </mc:AlternateContent>
      </w:r>
      <w:r w:rsidR="008E0CF5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5719B3C" wp14:editId="5DC26010">
                <wp:simplePos x="0" y="0"/>
                <wp:positionH relativeFrom="column">
                  <wp:posOffset>1117600</wp:posOffset>
                </wp:positionH>
                <wp:positionV relativeFrom="paragraph">
                  <wp:posOffset>1276985</wp:posOffset>
                </wp:positionV>
                <wp:extent cx="419100" cy="279400"/>
                <wp:effectExtent l="0" t="0" r="0" b="6350"/>
                <wp:wrapNone/>
                <wp:docPr id="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21D3EF" w14:textId="77777777" w:rsidR="008E0CF5" w:rsidRPr="00F57AD2" w:rsidRDefault="00905DF8" w:rsidP="008E0CF5">
                            <w:pPr>
                              <w:rPr>
                                <w:color w:val="C00000"/>
                              </w:rPr>
                            </w:pPr>
                            <w:r w:rsidRPr="00F57AD2">
                              <w:rPr>
                                <w:color w:val="C00000"/>
                              </w:rPr>
                              <w:t>6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719B3C" id="_x0000_s1144" type="#_x0000_t202" style="position:absolute;margin-left:88pt;margin-top:100.55pt;width:33pt;height:22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" filled="f" stroked="f">
                <v:textbox>
                  <w:txbxContent>
                    <w:p w14:paraId="0921D3EF" w14:textId="77777777" w:rsidR="008E0CF5" w:rsidRPr="00F57AD2" w:rsidRDefault="00905DF8" w:rsidP="008E0CF5">
                      <w:pPr>
                        <w:rPr>
                          <w:color w:val="C00000"/>
                        </w:rPr>
                      </w:pPr>
                      <w:r w:rsidRPr="00F57AD2">
                        <w:rPr>
                          <w:color w:val="C00000"/>
                        </w:rPr>
                        <w:t>6,9</w:t>
                      </w:r>
                    </w:p>
                  </w:txbxContent>
                </v:textbox>
              </v:shape>
            </w:pict>
          </mc:Fallback>
        </mc:AlternateContent>
      </w:r>
      <w:r w:rsidR="007B3EDE">
        <w:rPr>
          <w:noProof/>
        </w:rPr>
        <w:object w:dxaOrig="1440" w:dyaOrig="1440" w14:anchorId="40F7D9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9.95pt;margin-top:9.85pt;width:1583.9pt;height:613.15pt;z-index:-251657216;mso-position-horizontal-relative:text;mso-position-vertical-relative:text;mso-width-relative:page;mso-height-relative:page">
            <v:imagedata r:id="rId6" o:title=""/>
          </v:shape>
          <o:OLEObject Type="Embed" ProgID="Visio.Drawing.15" ShapeID="_x0000_s1026" DrawAspect="Content" ObjectID="_1614362564" r:id="rId7"/>
        </w:object>
      </w:r>
      <w:r w:rsidR="00F0310D">
        <w:br w:type="page"/>
      </w:r>
    </w:p>
    <w:p w14:paraId="3B72DF93" w14:textId="1AEB98AD" w:rsidR="002148F1" w:rsidRDefault="00E350A3" w:rsidP="00F0310D">
      <w:pPr>
        <w:jc w:val="both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2165120" behindDoc="0" locked="0" layoutInCell="1" allowOverlap="1" wp14:anchorId="46CE3306" wp14:editId="3E0830D0">
                <wp:simplePos x="0" y="0"/>
                <wp:positionH relativeFrom="column">
                  <wp:posOffset>-3447098</wp:posOffset>
                </wp:positionH>
                <wp:positionV relativeFrom="paragraph">
                  <wp:posOffset>4518977</wp:posOffset>
                </wp:positionV>
                <wp:extent cx="419100" cy="279400"/>
                <wp:effectExtent l="0" t="0" r="0" b="6350"/>
                <wp:wrapNone/>
                <wp:docPr id="41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6A7A1B" w14:textId="139BB7BF" w:rsidR="00E350A3" w:rsidRPr="00F57AD2" w:rsidRDefault="00E350A3" w:rsidP="00E350A3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E3306" id="_x0000_s1145" type="#_x0000_t202" style="position:absolute;left:0;text-align:left;margin-left:-271.45pt;margin-top:355.8pt;width:33pt;height:22pt;z-index:252165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" filled="f" stroked="f">
                <v:textbox>
                  <w:txbxContent>
                    <w:p w14:paraId="706A7A1B" w14:textId="139BB7BF" w:rsidR="00E350A3" w:rsidRPr="00F57AD2" w:rsidRDefault="00E350A3" w:rsidP="00E350A3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163072" behindDoc="0" locked="0" layoutInCell="1" allowOverlap="1" wp14:anchorId="3BC09E81" wp14:editId="54237C75">
                <wp:simplePos x="0" y="0"/>
                <wp:positionH relativeFrom="column">
                  <wp:posOffset>-2346960</wp:posOffset>
                </wp:positionH>
                <wp:positionV relativeFrom="paragraph">
                  <wp:posOffset>4533582</wp:posOffset>
                </wp:positionV>
                <wp:extent cx="419100" cy="279400"/>
                <wp:effectExtent l="0" t="0" r="0" b="6350"/>
                <wp:wrapNone/>
                <wp:docPr id="41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885F4C" w14:textId="77777777" w:rsidR="00E350A3" w:rsidRPr="00F57AD2" w:rsidRDefault="00E350A3" w:rsidP="00E350A3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C09E81" id="_x0000_s1146" type="#_x0000_t202" style="position:absolute;left:0;text-align:left;margin-left:-184.8pt;margin-top:356.95pt;width:33pt;height:22pt;z-index:252163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" filled="f" stroked="f">
                <v:textbox>
                  <w:txbxContent>
                    <w:p w14:paraId="48885F4C" w14:textId="77777777" w:rsidR="00E350A3" w:rsidRPr="00F57AD2" w:rsidRDefault="00E350A3" w:rsidP="00E350A3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9</w:t>
                      </w:r>
                    </w:p>
                  </w:txbxContent>
                </v:textbox>
              </v:shape>
            </w:pict>
          </mc:Fallback>
        </mc:AlternateContent>
      </w:r>
      <w:r w:rsidR="00E1448A">
        <w:rPr>
          <w:noProof/>
        </w:rPr>
        <mc:AlternateContent>
          <mc:Choice Requires="wps">
            <w:drawing>
              <wp:anchor distT="45720" distB="45720" distL="114300" distR="114300" simplePos="0" relativeHeight="252161024" behindDoc="0" locked="0" layoutInCell="1" allowOverlap="1" wp14:anchorId="2D112E0C" wp14:editId="5E5E1F4E">
                <wp:simplePos x="0" y="0"/>
                <wp:positionH relativeFrom="column">
                  <wp:posOffset>-2337753</wp:posOffset>
                </wp:positionH>
                <wp:positionV relativeFrom="paragraph">
                  <wp:posOffset>5633720</wp:posOffset>
                </wp:positionV>
                <wp:extent cx="419100" cy="279400"/>
                <wp:effectExtent l="0" t="0" r="0" b="6350"/>
                <wp:wrapNone/>
                <wp:docPr id="41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DC0BFA" w14:textId="77777777" w:rsidR="00E1448A" w:rsidRPr="00F57AD2" w:rsidRDefault="00E1448A" w:rsidP="00E1448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12E0C" id="_x0000_s1147" type="#_x0000_t202" style="position:absolute;left:0;text-align:left;margin-left:-184.1pt;margin-top:443.6pt;width:33pt;height:22pt;z-index:252161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boE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" filled="f" stroked="f">
                <v:textbox>
                  <w:txbxContent>
                    <w:p w14:paraId="17DC0BFA" w14:textId="77777777" w:rsidR="00E1448A" w:rsidRPr="00F57AD2" w:rsidRDefault="00E1448A" w:rsidP="00E1448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9</w:t>
                      </w:r>
                    </w:p>
                  </w:txbxContent>
                </v:textbox>
              </v:shape>
            </w:pict>
          </mc:Fallback>
        </mc:AlternateContent>
      </w:r>
      <w:r w:rsidR="00E1448A">
        <w:rPr>
          <w:noProof/>
        </w:rPr>
        <mc:AlternateContent>
          <mc:Choice Requires="wps">
            <w:drawing>
              <wp:anchor distT="45720" distB="45720" distL="114300" distR="114300" simplePos="0" relativeHeight="252158976" behindDoc="0" locked="0" layoutInCell="1" allowOverlap="1" wp14:anchorId="26554027" wp14:editId="34AA912C">
                <wp:simplePos x="0" y="0"/>
                <wp:positionH relativeFrom="column">
                  <wp:posOffset>-3447097</wp:posOffset>
                </wp:positionH>
                <wp:positionV relativeFrom="paragraph">
                  <wp:posOffset>5623877</wp:posOffset>
                </wp:positionV>
                <wp:extent cx="419100" cy="279400"/>
                <wp:effectExtent l="0" t="0" r="0" b="6350"/>
                <wp:wrapNone/>
                <wp:docPr id="41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8651C3" w14:textId="60AAE9E6" w:rsidR="00E1448A" w:rsidRPr="00F57AD2" w:rsidRDefault="00E1448A" w:rsidP="00E1448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554027" id="_x0000_s1148" type="#_x0000_t202" style="position:absolute;left:0;text-align:left;margin-left:-271.4pt;margin-top:442.8pt;width:33pt;height:22pt;z-index:252158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" filled="f" stroked="f">
                <v:textbox>
                  <w:txbxContent>
                    <w:p w14:paraId="2E8651C3" w14:textId="60AAE9E6" w:rsidR="00E1448A" w:rsidRPr="00F57AD2" w:rsidRDefault="00E1448A" w:rsidP="00E1448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E1448A">
        <w:rPr>
          <w:noProof/>
        </w:rPr>
        <mc:AlternateContent>
          <mc:Choice Requires="wps">
            <w:drawing>
              <wp:anchor distT="45720" distB="45720" distL="114300" distR="114300" simplePos="0" relativeHeight="252156928" behindDoc="0" locked="0" layoutInCell="1" allowOverlap="1" wp14:anchorId="3B7CBC21" wp14:editId="5EE8B122">
                <wp:simplePos x="0" y="0"/>
                <wp:positionH relativeFrom="column">
                  <wp:posOffset>-3461385</wp:posOffset>
                </wp:positionH>
                <wp:positionV relativeFrom="paragraph">
                  <wp:posOffset>6733540</wp:posOffset>
                </wp:positionV>
                <wp:extent cx="419100" cy="279400"/>
                <wp:effectExtent l="0" t="0" r="0" b="6350"/>
                <wp:wrapNone/>
                <wp:docPr id="41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357DD1" w14:textId="5A8EACC1" w:rsidR="00E1448A" w:rsidRPr="00F57AD2" w:rsidRDefault="00E1448A" w:rsidP="00E1448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7CBC21" id="_x0000_s1149" type="#_x0000_t202" style="position:absolute;left:0;text-align:left;margin-left:-272.55pt;margin-top:530.2pt;width:33pt;height:22pt;z-index:252156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" filled="f" stroked="f">
                <v:textbox>
                  <w:txbxContent>
                    <w:p w14:paraId="53357DD1" w14:textId="5A8EACC1" w:rsidR="00E1448A" w:rsidRPr="00F57AD2" w:rsidRDefault="00E1448A" w:rsidP="00E1448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2</w:t>
                      </w:r>
                    </w:p>
                  </w:txbxContent>
                </v:textbox>
              </v:shape>
            </w:pict>
          </mc:Fallback>
        </mc:AlternateContent>
      </w:r>
      <w:r w:rsidR="00D716D1">
        <w:rPr>
          <w:noProof/>
        </w:rPr>
        <mc:AlternateContent>
          <mc:Choice Requires="wps">
            <w:drawing>
              <wp:anchor distT="45720" distB="45720" distL="114300" distR="114300" simplePos="0" relativeHeight="252154880" behindDoc="0" locked="0" layoutInCell="1" allowOverlap="1" wp14:anchorId="0C1552BE" wp14:editId="2E5D62A4">
                <wp:simplePos x="0" y="0"/>
                <wp:positionH relativeFrom="column">
                  <wp:posOffset>-2347277</wp:posOffset>
                </wp:positionH>
                <wp:positionV relativeFrom="paragraph">
                  <wp:posOffset>6733540</wp:posOffset>
                </wp:positionV>
                <wp:extent cx="419100" cy="279400"/>
                <wp:effectExtent l="0" t="0" r="0" b="6350"/>
                <wp:wrapNone/>
                <wp:docPr id="40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8FC6F" w14:textId="53FAAFC2" w:rsidR="00D716D1" w:rsidRPr="00F57AD2" w:rsidRDefault="00E1448A" w:rsidP="00D716D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1552BE" id="_x0000_s1150" type="#_x0000_t202" style="position:absolute;left:0;text-align:left;margin-left:-184.8pt;margin-top:530.2pt;width:33pt;height:22pt;z-index:252154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" filled="f" stroked="f">
                <v:textbox>
                  <w:txbxContent>
                    <w:p w14:paraId="24A8FC6F" w14:textId="53FAAFC2" w:rsidR="00D716D1" w:rsidRPr="00F57AD2" w:rsidRDefault="00E1448A" w:rsidP="00D716D1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4</w:t>
                      </w:r>
                    </w:p>
                  </w:txbxContent>
                </v:textbox>
              </v:shape>
            </w:pict>
          </mc:Fallback>
        </mc:AlternateContent>
      </w:r>
      <w:r w:rsidR="00A524D5">
        <w:rPr>
          <w:noProof/>
        </w:rPr>
        <mc:AlternateContent>
          <mc:Choice Requires="wps">
            <w:drawing>
              <wp:anchor distT="45720" distB="45720" distL="114300" distR="114300" simplePos="0" relativeHeight="252152832" behindDoc="0" locked="0" layoutInCell="1" allowOverlap="1" wp14:anchorId="1751FE3E" wp14:editId="5A50C9BE">
                <wp:simplePos x="0" y="0"/>
                <wp:positionH relativeFrom="column">
                  <wp:posOffset>-1256665</wp:posOffset>
                </wp:positionH>
                <wp:positionV relativeFrom="paragraph">
                  <wp:posOffset>6724015</wp:posOffset>
                </wp:positionV>
                <wp:extent cx="419100" cy="279400"/>
                <wp:effectExtent l="0" t="0" r="0" b="6350"/>
                <wp:wrapNone/>
                <wp:docPr id="40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88EABC" w14:textId="11BD44FB" w:rsidR="00A524D5" w:rsidRPr="00F57AD2" w:rsidRDefault="00A524D5" w:rsidP="00A524D5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D716D1">
                              <w:rPr>
                                <w:color w:val="BF8F00" w:themeColor="accent4" w:themeShade="BF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51FE3E" id="_x0000_s1151" type="#_x0000_t202" style="position:absolute;left:0;text-align:left;margin-left:-98.95pt;margin-top:529.45pt;width:33pt;height:22pt;z-index:252152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ZpKEAIAAPwDAAAOAAAAZHJzL2Uyb0RvYy54bWysU9uO2yAQfa/Uf0C8N77IaT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" filled="f" stroked="f">
                <v:textbox>
                  <w:txbxContent>
                    <w:p w14:paraId="0588EABC" w14:textId="11BD44FB" w:rsidR="00A524D5" w:rsidRPr="00F57AD2" w:rsidRDefault="00A524D5" w:rsidP="00A524D5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 w:rsidR="00D716D1">
                        <w:rPr>
                          <w:color w:val="BF8F00" w:themeColor="accent4" w:themeShade="BF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A524D5">
        <w:rPr>
          <w:noProof/>
        </w:rPr>
        <mc:AlternateContent>
          <mc:Choice Requires="wps">
            <w:drawing>
              <wp:anchor distT="45720" distB="45720" distL="114300" distR="114300" simplePos="0" relativeHeight="252150784" behindDoc="0" locked="0" layoutInCell="1" allowOverlap="1" wp14:anchorId="34D673C3" wp14:editId="5011C065">
                <wp:simplePos x="0" y="0"/>
                <wp:positionH relativeFrom="column">
                  <wp:posOffset>-160973</wp:posOffset>
                </wp:positionH>
                <wp:positionV relativeFrom="paragraph">
                  <wp:posOffset>6724333</wp:posOffset>
                </wp:positionV>
                <wp:extent cx="419100" cy="279400"/>
                <wp:effectExtent l="0" t="0" r="0" b="6350"/>
                <wp:wrapNone/>
                <wp:docPr id="40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4984CA" w14:textId="3C50DF07" w:rsidR="00A524D5" w:rsidRPr="00F57AD2" w:rsidRDefault="00A524D5" w:rsidP="00A524D5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D673C3" id="_x0000_s1152" type="#_x0000_t202" style="position:absolute;left:0;text-align:left;margin-left:-12.7pt;margin-top:529.5pt;width:33pt;height:22pt;z-index:252150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" filled="f" stroked="f">
                <v:textbox>
                  <w:txbxContent>
                    <w:p w14:paraId="484984CA" w14:textId="3C50DF07" w:rsidR="00A524D5" w:rsidRPr="00F57AD2" w:rsidRDefault="00A524D5" w:rsidP="00A524D5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DA57E2">
        <w:rPr>
          <w:noProof/>
        </w:rPr>
        <mc:AlternateContent>
          <mc:Choice Requires="wps">
            <w:drawing>
              <wp:anchor distT="45720" distB="45720" distL="114300" distR="114300" simplePos="0" relativeHeight="252148736" behindDoc="0" locked="0" layoutInCell="1" allowOverlap="1" wp14:anchorId="59981EB6" wp14:editId="131FAE73">
                <wp:simplePos x="0" y="0"/>
                <wp:positionH relativeFrom="column">
                  <wp:posOffset>-156210</wp:posOffset>
                </wp:positionH>
                <wp:positionV relativeFrom="paragraph">
                  <wp:posOffset>5623877</wp:posOffset>
                </wp:positionV>
                <wp:extent cx="419100" cy="279400"/>
                <wp:effectExtent l="0" t="0" r="0" b="6350"/>
                <wp:wrapNone/>
                <wp:docPr id="4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A8ECE" w14:textId="77777777" w:rsidR="00DA57E2" w:rsidRPr="00F57AD2" w:rsidRDefault="00DA57E2" w:rsidP="00DA57E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7\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981EB6" id="_x0000_s1153" type="#_x0000_t202" style="position:absolute;left:0;text-align:left;margin-left:-12.3pt;margin-top:442.8pt;width:33pt;height:22pt;z-index:252148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" filled="f" stroked="f">
                <v:textbox>
                  <w:txbxContent>
                    <w:p w14:paraId="724A8ECE" w14:textId="77777777" w:rsidR="00DA57E2" w:rsidRPr="00F57AD2" w:rsidRDefault="00DA57E2" w:rsidP="00DA57E2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7\7</w:t>
                      </w:r>
                    </w:p>
                  </w:txbxContent>
                </v:textbox>
              </v:shape>
            </w:pict>
          </mc:Fallback>
        </mc:AlternateContent>
      </w:r>
      <w:r w:rsidR="00DA57E2">
        <w:rPr>
          <w:noProof/>
        </w:rPr>
        <mc:AlternateContent>
          <mc:Choice Requires="wps">
            <w:drawing>
              <wp:anchor distT="45720" distB="45720" distL="114300" distR="114300" simplePos="0" relativeHeight="252146688" behindDoc="0" locked="0" layoutInCell="1" allowOverlap="1" wp14:anchorId="5F29ED4B" wp14:editId="5C199839">
                <wp:simplePos x="0" y="0"/>
                <wp:positionH relativeFrom="column">
                  <wp:posOffset>-1242378</wp:posOffset>
                </wp:positionH>
                <wp:positionV relativeFrom="paragraph">
                  <wp:posOffset>5628958</wp:posOffset>
                </wp:positionV>
                <wp:extent cx="419100" cy="279400"/>
                <wp:effectExtent l="0" t="0" r="0" b="6350"/>
                <wp:wrapNone/>
                <wp:docPr id="40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7D1732" w14:textId="6C7657CA" w:rsidR="00DA57E2" w:rsidRPr="00F57AD2" w:rsidRDefault="00DA57E2" w:rsidP="00DA57E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7\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9ED4B" id="_x0000_s1154" type="#_x0000_t202" style="position:absolute;left:0;text-align:left;margin-left:-97.85pt;margin-top:443.25pt;width:33pt;height:22pt;z-index:252146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" filled="f" stroked="f">
                <v:textbox>
                  <w:txbxContent>
                    <w:p w14:paraId="797D1732" w14:textId="6C7657CA" w:rsidR="00DA57E2" w:rsidRPr="00F57AD2" w:rsidRDefault="00DA57E2" w:rsidP="00DA57E2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7\7</w:t>
                      </w:r>
                    </w:p>
                  </w:txbxContent>
                </v:textbox>
              </v:shape>
            </w:pict>
          </mc:Fallback>
        </mc:AlternateContent>
      </w:r>
      <w:r w:rsidR="00E51DC6">
        <w:rPr>
          <w:noProof/>
        </w:rPr>
        <mc:AlternateContent>
          <mc:Choice Requires="wps">
            <w:drawing>
              <wp:anchor distT="45720" distB="45720" distL="114300" distR="114300" simplePos="0" relativeHeight="252144640" behindDoc="0" locked="0" layoutInCell="1" allowOverlap="1" wp14:anchorId="547EB9CA" wp14:editId="3980AF34">
                <wp:simplePos x="0" y="0"/>
                <wp:positionH relativeFrom="column">
                  <wp:posOffset>-1256665</wp:posOffset>
                </wp:positionH>
                <wp:positionV relativeFrom="paragraph">
                  <wp:posOffset>4528820</wp:posOffset>
                </wp:positionV>
                <wp:extent cx="419100" cy="279400"/>
                <wp:effectExtent l="0" t="0" r="0" b="6350"/>
                <wp:wrapNone/>
                <wp:docPr id="40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9044B6" w14:textId="39833460" w:rsidR="00E51DC6" w:rsidRPr="00F57AD2" w:rsidRDefault="00E51DC6" w:rsidP="00E51DC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DA57E2">
                              <w:rPr>
                                <w:color w:val="BF8F00" w:themeColor="accent4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7EB9CA" id="_x0000_s1155" type="#_x0000_t202" style="position:absolute;left:0;text-align:left;margin-left:-98.95pt;margin-top:356.6pt;width:33pt;height:22pt;z-index:252144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" filled="f" stroked="f">
                <v:textbox>
                  <w:txbxContent>
                    <w:p w14:paraId="3C9044B6" w14:textId="39833460" w:rsidR="00E51DC6" w:rsidRPr="00F57AD2" w:rsidRDefault="00E51DC6" w:rsidP="00E51DC6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 w:rsidR="00DA57E2">
                        <w:rPr>
                          <w:color w:val="BF8F00" w:themeColor="accent4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E51DC6">
        <w:rPr>
          <w:noProof/>
        </w:rPr>
        <mc:AlternateContent>
          <mc:Choice Requires="wps">
            <w:drawing>
              <wp:anchor distT="45720" distB="45720" distL="114300" distR="114300" simplePos="0" relativeHeight="252142592" behindDoc="0" locked="0" layoutInCell="1" allowOverlap="1" wp14:anchorId="6213485C" wp14:editId="00CA9557">
                <wp:simplePos x="0" y="0"/>
                <wp:positionH relativeFrom="column">
                  <wp:posOffset>-142240</wp:posOffset>
                </wp:positionH>
                <wp:positionV relativeFrom="paragraph">
                  <wp:posOffset>4528820</wp:posOffset>
                </wp:positionV>
                <wp:extent cx="419100" cy="279400"/>
                <wp:effectExtent l="0" t="0" r="0" b="6350"/>
                <wp:wrapNone/>
                <wp:docPr id="40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207BE5" w14:textId="1F0922FF" w:rsidR="00E51DC6" w:rsidRPr="00F57AD2" w:rsidRDefault="00E51DC6" w:rsidP="00E51DC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13485C" id="_x0000_s1156" type="#_x0000_t202" style="position:absolute;left:0;text-align:left;margin-left:-11.2pt;margin-top:356.6pt;width:33pt;height:22pt;z-index:252142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" filled="f" stroked="f">
                <v:textbox>
                  <w:txbxContent>
                    <w:p w14:paraId="78207BE5" w14:textId="1F0922FF" w:rsidR="00E51DC6" w:rsidRPr="00F57AD2" w:rsidRDefault="00E51DC6" w:rsidP="00E51DC6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E51DC6">
        <w:rPr>
          <w:noProof/>
        </w:rPr>
        <mc:AlternateContent>
          <mc:Choice Requires="wps">
            <w:drawing>
              <wp:anchor distT="45720" distB="45720" distL="114300" distR="114300" simplePos="0" relativeHeight="252140544" behindDoc="0" locked="0" layoutInCell="1" allowOverlap="1" wp14:anchorId="123370A9" wp14:editId="1F3B77F1">
                <wp:simplePos x="0" y="0"/>
                <wp:positionH relativeFrom="column">
                  <wp:posOffset>-161290</wp:posOffset>
                </wp:positionH>
                <wp:positionV relativeFrom="paragraph">
                  <wp:posOffset>3423602</wp:posOffset>
                </wp:positionV>
                <wp:extent cx="419100" cy="279400"/>
                <wp:effectExtent l="0" t="0" r="0" b="6350"/>
                <wp:wrapNone/>
                <wp:docPr id="40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5B603F" w14:textId="7468EB86" w:rsidR="00E51DC6" w:rsidRPr="00F57AD2" w:rsidRDefault="00E51DC6" w:rsidP="00E51DC6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370A9" id="_x0000_s1157" type="#_x0000_t202" style="position:absolute;left:0;text-align:left;margin-left:-12.7pt;margin-top:269.55pt;width:33pt;height:22pt;z-index:252140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" filled="f" stroked="f">
                <v:textbox>
                  <w:txbxContent>
                    <w:p w14:paraId="685B603F" w14:textId="7468EB86" w:rsidR="00E51DC6" w:rsidRPr="00F57AD2" w:rsidRDefault="00E51DC6" w:rsidP="00E51DC6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>
                        <w:rPr>
                          <w:color w:val="BF8F00" w:themeColor="accent4" w:themeShade="BF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907EB4">
        <w:rPr>
          <w:noProof/>
        </w:rPr>
        <mc:AlternateContent>
          <mc:Choice Requires="wps">
            <w:drawing>
              <wp:anchor distT="45720" distB="45720" distL="114300" distR="114300" simplePos="0" relativeHeight="252138496" behindDoc="0" locked="0" layoutInCell="1" allowOverlap="1" wp14:anchorId="5185B540" wp14:editId="2F6085CA">
                <wp:simplePos x="0" y="0"/>
                <wp:positionH relativeFrom="column">
                  <wp:posOffset>-161290</wp:posOffset>
                </wp:positionH>
                <wp:positionV relativeFrom="paragraph">
                  <wp:posOffset>2328227</wp:posOffset>
                </wp:positionV>
                <wp:extent cx="419100" cy="279400"/>
                <wp:effectExtent l="0" t="0" r="0" b="6350"/>
                <wp:wrapNone/>
                <wp:docPr id="40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5E7A5A" w14:textId="768C707C" w:rsidR="00907EB4" w:rsidRPr="00F57AD2" w:rsidRDefault="00907EB4" w:rsidP="00907EB4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85B540" id="_x0000_s1158" type="#_x0000_t202" style="position:absolute;left:0;text-align:left;margin-left:-12.7pt;margin-top:183.3pt;width:33pt;height:22pt;z-index:252138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MDo6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" filled="f" stroked="f">
                <v:textbox>
                  <w:txbxContent>
                    <w:p w14:paraId="075E7A5A" w14:textId="768C707C" w:rsidR="00907EB4" w:rsidRPr="00F57AD2" w:rsidRDefault="00907EB4" w:rsidP="00907EB4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0</w:t>
                      </w:r>
                    </w:p>
                  </w:txbxContent>
                </v:textbox>
              </v:shape>
            </w:pict>
          </mc:Fallback>
        </mc:AlternateContent>
      </w:r>
      <w:r w:rsidR="00907EB4">
        <w:rPr>
          <w:noProof/>
        </w:rPr>
        <mc:AlternateContent>
          <mc:Choice Requires="wps">
            <w:drawing>
              <wp:anchor distT="45720" distB="45720" distL="114300" distR="114300" simplePos="0" relativeHeight="252136448" behindDoc="0" locked="0" layoutInCell="1" allowOverlap="1" wp14:anchorId="123CDFC8" wp14:editId="17653A13">
                <wp:simplePos x="0" y="0"/>
                <wp:positionH relativeFrom="column">
                  <wp:posOffset>953135</wp:posOffset>
                </wp:positionH>
                <wp:positionV relativeFrom="paragraph">
                  <wp:posOffset>2333307</wp:posOffset>
                </wp:positionV>
                <wp:extent cx="419100" cy="279400"/>
                <wp:effectExtent l="0" t="0" r="0" b="6350"/>
                <wp:wrapNone/>
                <wp:docPr id="40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28E6F3" w14:textId="1908F2FC" w:rsidR="00907EB4" w:rsidRPr="00F57AD2" w:rsidRDefault="00907EB4" w:rsidP="00907EB4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CDFC8" id="_x0000_s1159" type="#_x0000_t202" style="position:absolute;left:0;text-align:left;margin-left:75.05pt;margin-top:183.7pt;width:33pt;height:22pt;z-index:252136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" filled="f" stroked="f">
                <v:textbox>
                  <w:txbxContent>
                    <w:p w14:paraId="1628E6F3" w14:textId="1908F2FC" w:rsidR="00907EB4" w:rsidRPr="00F57AD2" w:rsidRDefault="00907EB4" w:rsidP="00907EB4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5</w:t>
                      </w:r>
                    </w:p>
                  </w:txbxContent>
                </v:textbox>
              </v:shape>
            </w:pict>
          </mc:Fallback>
        </mc:AlternateContent>
      </w:r>
      <w:r w:rsidR="000F63A1">
        <w:rPr>
          <w:noProof/>
        </w:rPr>
        <mc:AlternateContent>
          <mc:Choice Requires="wps">
            <w:drawing>
              <wp:anchor distT="45720" distB="45720" distL="114300" distR="114300" simplePos="0" relativeHeight="252134400" behindDoc="0" locked="0" layoutInCell="1" allowOverlap="1" wp14:anchorId="50592907" wp14:editId="408B93C6">
                <wp:simplePos x="0" y="0"/>
                <wp:positionH relativeFrom="column">
                  <wp:posOffset>2029460</wp:posOffset>
                </wp:positionH>
                <wp:positionV relativeFrom="paragraph">
                  <wp:posOffset>2318703</wp:posOffset>
                </wp:positionV>
                <wp:extent cx="419100" cy="279400"/>
                <wp:effectExtent l="0" t="0" r="0" b="6350"/>
                <wp:wrapNone/>
                <wp:docPr id="39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2CBD70" w14:textId="189093A3" w:rsidR="000F63A1" w:rsidRPr="00F57AD2" w:rsidRDefault="000F63A1" w:rsidP="000F63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3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592907" id="_x0000_s1160" type="#_x0000_t202" style="position:absolute;left:0;text-align:left;margin-left:159.8pt;margin-top:182.6pt;width:33pt;height:22pt;z-index:252134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" filled="f" stroked="f">
                <v:textbox>
                  <w:txbxContent>
                    <w:p w14:paraId="342CBD70" w14:textId="189093A3" w:rsidR="000F63A1" w:rsidRPr="00F57AD2" w:rsidRDefault="000F63A1" w:rsidP="000F63A1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3,0</w:t>
                      </w:r>
                    </w:p>
                  </w:txbxContent>
                </v:textbox>
              </v:shape>
            </w:pict>
          </mc:Fallback>
        </mc:AlternateContent>
      </w:r>
      <w:r w:rsidR="000F63A1">
        <w:rPr>
          <w:noProof/>
        </w:rPr>
        <mc:AlternateContent>
          <mc:Choice Requires="wps">
            <w:drawing>
              <wp:anchor distT="45720" distB="45720" distL="114300" distR="114300" simplePos="0" relativeHeight="252132352" behindDoc="0" locked="0" layoutInCell="1" allowOverlap="1" wp14:anchorId="59992D25" wp14:editId="077CFEF2">
                <wp:simplePos x="0" y="0"/>
                <wp:positionH relativeFrom="column">
                  <wp:posOffset>2048510</wp:posOffset>
                </wp:positionH>
                <wp:positionV relativeFrom="paragraph">
                  <wp:posOffset>3428365</wp:posOffset>
                </wp:positionV>
                <wp:extent cx="419100" cy="279400"/>
                <wp:effectExtent l="0" t="0" r="0" b="6350"/>
                <wp:wrapNone/>
                <wp:docPr id="39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FA84A3" w14:textId="40270662" w:rsidR="000F63A1" w:rsidRPr="00F57AD2" w:rsidRDefault="000F63A1" w:rsidP="000F63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992D25" id="_x0000_s1161" type="#_x0000_t202" style="position:absolute;left:0;text-align:left;margin-left:161.3pt;margin-top:269.95pt;width:33pt;height:22pt;z-index:252132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" filled="f" stroked="f">
                <v:textbox>
                  <w:txbxContent>
                    <w:p w14:paraId="68FA84A3" w14:textId="40270662" w:rsidR="000F63A1" w:rsidRPr="00F57AD2" w:rsidRDefault="000F63A1" w:rsidP="000F63A1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1</w:t>
                      </w:r>
                    </w:p>
                  </w:txbxContent>
                </v:textbox>
              </v:shape>
            </w:pict>
          </mc:Fallback>
        </mc:AlternateContent>
      </w:r>
      <w:r w:rsidR="000F63A1">
        <w:rPr>
          <w:noProof/>
        </w:rPr>
        <mc:AlternateContent>
          <mc:Choice Requires="wps">
            <w:drawing>
              <wp:anchor distT="45720" distB="45720" distL="114300" distR="114300" simplePos="0" relativeHeight="252130304" behindDoc="0" locked="0" layoutInCell="1" allowOverlap="1" wp14:anchorId="0927DD7A" wp14:editId="42BD0877">
                <wp:simplePos x="0" y="0"/>
                <wp:positionH relativeFrom="column">
                  <wp:posOffset>934085</wp:posOffset>
                </wp:positionH>
                <wp:positionV relativeFrom="paragraph">
                  <wp:posOffset>3428365</wp:posOffset>
                </wp:positionV>
                <wp:extent cx="419100" cy="279400"/>
                <wp:effectExtent l="0" t="0" r="0" b="6350"/>
                <wp:wrapNone/>
                <wp:docPr id="39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F31EC9" w14:textId="77777777" w:rsidR="000F63A1" w:rsidRPr="00F57AD2" w:rsidRDefault="000F63A1" w:rsidP="000F63A1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27DD7A" id="_x0000_s1162" type="#_x0000_t202" style="position:absolute;left:0;text-align:left;margin-left:73.55pt;margin-top:269.95pt;width:33pt;height:22pt;z-index:252130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" filled="f" stroked="f">
                <v:textbox>
                  <w:txbxContent>
                    <w:p w14:paraId="56F31EC9" w14:textId="77777777" w:rsidR="000F63A1" w:rsidRPr="00F57AD2" w:rsidRDefault="000F63A1" w:rsidP="000F63A1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 w:rsidR="00B65FD7">
        <w:rPr>
          <w:noProof/>
        </w:rPr>
        <mc:AlternateContent>
          <mc:Choice Requires="wps">
            <w:drawing>
              <wp:anchor distT="45720" distB="45720" distL="114300" distR="114300" simplePos="0" relativeHeight="252128256" behindDoc="0" locked="0" layoutInCell="1" allowOverlap="1" wp14:anchorId="7F354D52" wp14:editId="26B1EC42">
                <wp:simplePos x="0" y="0"/>
                <wp:positionH relativeFrom="column">
                  <wp:posOffset>2019618</wp:posOffset>
                </wp:positionH>
                <wp:positionV relativeFrom="paragraph">
                  <wp:posOffset>4523740</wp:posOffset>
                </wp:positionV>
                <wp:extent cx="419100" cy="279400"/>
                <wp:effectExtent l="0" t="0" r="0" b="6350"/>
                <wp:wrapNone/>
                <wp:docPr id="39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0A0C0D" w14:textId="7273F00E" w:rsidR="00B65FD7" w:rsidRPr="00F57AD2" w:rsidRDefault="00B65FD7" w:rsidP="00B65FD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54D52" id="_x0000_s1163" type="#_x0000_t202" style="position:absolute;left:0;text-align:left;margin-left:159.05pt;margin-top:356.2pt;width:33pt;height:22pt;z-index:252128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" filled="f" stroked="f">
                <v:textbox>
                  <w:txbxContent>
                    <w:p w14:paraId="0E0A0C0D" w14:textId="7273F00E" w:rsidR="00B65FD7" w:rsidRPr="00F57AD2" w:rsidRDefault="00B65FD7" w:rsidP="00B65FD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0</w:t>
                      </w:r>
                    </w:p>
                  </w:txbxContent>
                </v:textbox>
              </v:shape>
            </w:pict>
          </mc:Fallback>
        </mc:AlternateContent>
      </w:r>
      <w:r w:rsidR="00B65FD7">
        <w:rPr>
          <w:noProof/>
        </w:rPr>
        <mc:AlternateContent>
          <mc:Choice Requires="wps">
            <w:drawing>
              <wp:anchor distT="45720" distB="45720" distL="114300" distR="114300" simplePos="0" relativeHeight="252126208" behindDoc="0" locked="0" layoutInCell="1" allowOverlap="1" wp14:anchorId="20FE86A5" wp14:editId="2DFAEAAF">
                <wp:simplePos x="0" y="0"/>
                <wp:positionH relativeFrom="column">
                  <wp:posOffset>938848</wp:posOffset>
                </wp:positionH>
                <wp:positionV relativeFrom="paragraph">
                  <wp:posOffset>4523740</wp:posOffset>
                </wp:positionV>
                <wp:extent cx="419100" cy="279400"/>
                <wp:effectExtent l="0" t="0" r="0" b="6350"/>
                <wp:wrapNone/>
                <wp:docPr id="39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A06FE2" w14:textId="77777777" w:rsidR="00B65FD7" w:rsidRPr="00F57AD2" w:rsidRDefault="00B65FD7" w:rsidP="00B65FD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FE86A5" id="_x0000_s1164" type="#_x0000_t202" style="position:absolute;left:0;text-align:left;margin-left:73.95pt;margin-top:356.2pt;width:33pt;height:22pt;z-index:252126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" filled="f" stroked="f">
                <v:textbox>
                  <w:txbxContent>
                    <w:p w14:paraId="2EA06FE2" w14:textId="77777777" w:rsidR="00B65FD7" w:rsidRPr="00F57AD2" w:rsidRDefault="00B65FD7" w:rsidP="00B65FD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 w:rsidR="00B977CA">
        <w:rPr>
          <w:noProof/>
        </w:rPr>
        <mc:AlternateContent>
          <mc:Choice Requires="wps">
            <w:drawing>
              <wp:anchor distT="45720" distB="45720" distL="114300" distR="114300" simplePos="0" relativeHeight="252124160" behindDoc="0" locked="0" layoutInCell="1" allowOverlap="1" wp14:anchorId="1A54BD67" wp14:editId="1A4F2ADC">
                <wp:simplePos x="0" y="0"/>
                <wp:positionH relativeFrom="column">
                  <wp:posOffset>938848</wp:posOffset>
                </wp:positionH>
                <wp:positionV relativeFrom="paragraph">
                  <wp:posOffset>5623877</wp:posOffset>
                </wp:positionV>
                <wp:extent cx="419100" cy="279400"/>
                <wp:effectExtent l="0" t="0" r="0" b="6350"/>
                <wp:wrapNone/>
                <wp:docPr id="39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AD4C6E" w14:textId="77777777" w:rsidR="00B977CA" w:rsidRPr="00F57AD2" w:rsidRDefault="00B977CA" w:rsidP="00B977C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54BD67" id="_x0000_s1165" type="#_x0000_t202" style="position:absolute;left:0;text-align:left;margin-left:73.95pt;margin-top:442.8pt;width:33pt;height:22pt;z-index:252124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" filled="f" stroked="f">
                <v:textbox>
                  <w:txbxContent>
                    <w:p w14:paraId="02AD4C6E" w14:textId="77777777" w:rsidR="00B977CA" w:rsidRPr="00F57AD2" w:rsidRDefault="00B977CA" w:rsidP="00B977C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 w:rsidR="00B977CA">
        <w:rPr>
          <w:noProof/>
        </w:rPr>
        <mc:AlternateContent>
          <mc:Choice Requires="wps">
            <w:drawing>
              <wp:anchor distT="45720" distB="45720" distL="114300" distR="114300" simplePos="0" relativeHeight="252122112" behindDoc="0" locked="0" layoutInCell="1" allowOverlap="1" wp14:anchorId="0F712DF5" wp14:editId="2650BE9D">
                <wp:simplePos x="0" y="0"/>
                <wp:positionH relativeFrom="column">
                  <wp:posOffset>2029143</wp:posOffset>
                </wp:positionH>
                <wp:positionV relativeFrom="paragraph">
                  <wp:posOffset>5628640</wp:posOffset>
                </wp:positionV>
                <wp:extent cx="419100" cy="279400"/>
                <wp:effectExtent l="0" t="0" r="0" b="6350"/>
                <wp:wrapNone/>
                <wp:docPr id="39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A2F46" w14:textId="3309CCA6" w:rsidR="00B977CA" w:rsidRPr="00F57AD2" w:rsidRDefault="00B977CA" w:rsidP="00B977CA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</w:t>
                            </w:r>
                            <w:r w:rsidR="00B65FD7">
                              <w:rPr>
                                <w:color w:val="BF8F00" w:themeColor="accent4" w:themeShade="BF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712DF5" id="_x0000_s1166" type="#_x0000_t202" style="position:absolute;left:0;text-align:left;margin-left:159.8pt;margin-top:443.2pt;width:33pt;height:22pt;z-index:252122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" filled="f" stroked="f">
                <v:textbox>
                  <w:txbxContent>
                    <w:p w14:paraId="585A2F46" w14:textId="3309CCA6" w:rsidR="00B977CA" w:rsidRPr="00F57AD2" w:rsidRDefault="00B977CA" w:rsidP="00B977CA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</w:t>
                      </w:r>
                      <w:r w:rsidR="00B65FD7">
                        <w:rPr>
                          <w:color w:val="BF8F00" w:themeColor="accent4" w:themeShade="BF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417BBF">
        <w:rPr>
          <w:noProof/>
        </w:rPr>
        <mc:AlternateContent>
          <mc:Choice Requires="wps">
            <w:drawing>
              <wp:anchor distT="45720" distB="45720" distL="114300" distR="114300" simplePos="0" relativeHeight="252120064" behindDoc="0" locked="0" layoutInCell="1" allowOverlap="1" wp14:anchorId="4143C5EF" wp14:editId="12DEBA36">
                <wp:simplePos x="0" y="0"/>
                <wp:positionH relativeFrom="column">
                  <wp:posOffset>938848</wp:posOffset>
                </wp:positionH>
                <wp:positionV relativeFrom="paragraph">
                  <wp:posOffset>6733540</wp:posOffset>
                </wp:positionV>
                <wp:extent cx="419100" cy="279400"/>
                <wp:effectExtent l="0" t="0" r="0" b="6350"/>
                <wp:wrapNone/>
                <wp:docPr id="39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C90D52" w14:textId="7DCE3A3E" w:rsidR="00417BBF" w:rsidRPr="00F57AD2" w:rsidRDefault="00B977CA" w:rsidP="00417BBF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3C5EF" id="_x0000_s1167" type="#_x0000_t202" style="position:absolute;left:0;text-align:left;margin-left:73.95pt;margin-top:530.2pt;width:33pt;height:22pt;z-index:252120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" filled="f" stroked="f">
                <v:textbox>
                  <w:txbxContent>
                    <w:p w14:paraId="01C90D52" w14:textId="7DCE3A3E" w:rsidR="00417BBF" w:rsidRPr="00F57AD2" w:rsidRDefault="00B977CA" w:rsidP="00417BBF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8</w:t>
                      </w:r>
                    </w:p>
                  </w:txbxContent>
                </v:textbox>
              </v:shape>
            </w:pict>
          </mc:Fallback>
        </mc:AlternateContent>
      </w:r>
      <w:r w:rsidR="00417BBF">
        <w:rPr>
          <w:noProof/>
        </w:rPr>
        <mc:AlternateContent>
          <mc:Choice Requires="wps">
            <w:drawing>
              <wp:anchor distT="45720" distB="45720" distL="114300" distR="114300" simplePos="0" relativeHeight="252118016" behindDoc="0" locked="0" layoutInCell="1" allowOverlap="1" wp14:anchorId="704EB889" wp14:editId="406B3F35">
                <wp:simplePos x="0" y="0"/>
                <wp:positionH relativeFrom="column">
                  <wp:posOffset>2038667</wp:posOffset>
                </wp:positionH>
                <wp:positionV relativeFrom="paragraph">
                  <wp:posOffset>6743065</wp:posOffset>
                </wp:positionV>
                <wp:extent cx="419100" cy="279400"/>
                <wp:effectExtent l="0" t="0" r="0" b="6350"/>
                <wp:wrapNone/>
                <wp:docPr id="39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53828C" w14:textId="19AC4B14" w:rsidR="00417BBF" w:rsidRPr="00F57AD2" w:rsidRDefault="00417BBF" w:rsidP="00417BBF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1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4EB889" id="_x0000_s1168" type="#_x0000_t202" style="position:absolute;left:0;text-align:left;margin-left:160.5pt;margin-top:530.95pt;width:33pt;height:22pt;z-index:252118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" filled="f" stroked="f">
                <v:textbox>
                  <w:txbxContent>
                    <w:p w14:paraId="6153828C" w14:textId="19AC4B14" w:rsidR="00417BBF" w:rsidRPr="00F57AD2" w:rsidRDefault="00417BBF" w:rsidP="00417BBF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1,9</w:t>
                      </w:r>
                    </w:p>
                  </w:txbxContent>
                </v:textbox>
              </v:shape>
            </w:pict>
          </mc:Fallback>
        </mc:AlternateContent>
      </w:r>
      <w:r w:rsidR="00417BBF">
        <w:rPr>
          <w:noProof/>
        </w:rPr>
        <mc:AlternateContent>
          <mc:Choice Requires="wps">
            <w:drawing>
              <wp:anchor distT="45720" distB="45720" distL="114300" distR="114300" simplePos="0" relativeHeight="252115968" behindDoc="0" locked="0" layoutInCell="1" allowOverlap="1" wp14:anchorId="0F83FC11" wp14:editId="227CFF92">
                <wp:simplePos x="0" y="0"/>
                <wp:positionH relativeFrom="column">
                  <wp:posOffset>4234180</wp:posOffset>
                </wp:positionH>
                <wp:positionV relativeFrom="paragraph">
                  <wp:posOffset>6724015</wp:posOffset>
                </wp:positionV>
                <wp:extent cx="419100" cy="279400"/>
                <wp:effectExtent l="0" t="0" r="0" b="6350"/>
                <wp:wrapNone/>
                <wp:docPr id="39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5F3868" w14:textId="36FB4A05" w:rsidR="00417BBF" w:rsidRPr="00F57AD2" w:rsidRDefault="00417BBF" w:rsidP="00417BBF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</w:t>
                            </w:r>
                            <w:r>
                              <w:rPr>
                                <w:color w:val="BF8F00" w:themeColor="accent4" w:themeShade="BF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83FC11" id="_x0000_s1169" type="#_x0000_t202" style="position:absolute;left:0;text-align:left;margin-left:333.4pt;margin-top:529.45pt;width:33pt;height:22pt;z-index:252115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geG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" filled="f" stroked="f">
                <v:textbox>
                  <w:txbxContent>
                    <w:p w14:paraId="2A5F3868" w14:textId="36FB4A05" w:rsidR="00417BBF" w:rsidRPr="00F57AD2" w:rsidRDefault="00417BBF" w:rsidP="00417BBF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</w:t>
                      </w:r>
                      <w:r>
                        <w:rPr>
                          <w:color w:val="BF8F00" w:themeColor="accent4" w:themeShade="BF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DF1162">
        <w:rPr>
          <w:noProof/>
        </w:rPr>
        <mc:AlternateContent>
          <mc:Choice Requires="wps">
            <w:drawing>
              <wp:anchor distT="45720" distB="45720" distL="114300" distR="114300" simplePos="0" relativeHeight="252113920" behindDoc="0" locked="0" layoutInCell="1" allowOverlap="1" wp14:anchorId="37FFDD8C" wp14:editId="00F24C67">
                <wp:simplePos x="0" y="0"/>
                <wp:positionH relativeFrom="column">
                  <wp:posOffset>3129280</wp:posOffset>
                </wp:positionH>
                <wp:positionV relativeFrom="paragraph">
                  <wp:posOffset>6724015</wp:posOffset>
                </wp:positionV>
                <wp:extent cx="419100" cy="279400"/>
                <wp:effectExtent l="0" t="0" r="0" b="6350"/>
                <wp:wrapNone/>
                <wp:docPr id="38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67C5A9" w14:textId="16FC4854" w:rsidR="00DF1162" w:rsidRPr="00F57AD2" w:rsidRDefault="00DF1162" w:rsidP="00DF116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FDD8C" id="_x0000_s1170" type="#_x0000_t202" style="position:absolute;left:0;text-align:left;margin-left:246.4pt;margin-top:529.45pt;width:33pt;height:22pt;z-index:252113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" filled="f" stroked="f">
                <v:textbox>
                  <w:txbxContent>
                    <w:p w14:paraId="4267C5A9" w14:textId="16FC4854" w:rsidR="00DF1162" w:rsidRPr="00F57AD2" w:rsidRDefault="00DF1162" w:rsidP="00DF1162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0</w:t>
                      </w:r>
                    </w:p>
                  </w:txbxContent>
                </v:textbox>
              </v:shape>
            </w:pict>
          </mc:Fallback>
        </mc:AlternateContent>
      </w:r>
      <w:r w:rsidR="00DF1162">
        <w:rPr>
          <w:noProof/>
        </w:rPr>
        <mc:AlternateContent>
          <mc:Choice Requires="wps">
            <w:drawing>
              <wp:anchor distT="45720" distB="45720" distL="114300" distR="114300" simplePos="0" relativeHeight="252111872" behindDoc="0" locked="0" layoutInCell="1" allowOverlap="1" wp14:anchorId="091F9480" wp14:editId="39659B74">
                <wp:simplePos x="0" y="0"/>
                <wp:positionH relativeFrom="column">
                  <wp:posOffset>3129280</wp:posOffset>
                </wp:positionH>
                <wp:positionV relativeFrom="paragraph">
                  <wp:posOffset>5638165</wp:posOffset>
                </wp:positionV>
                <wp:extent cx="419100" cy="279400"/>
                <wp:effectExtent l="0" t="0" r="0" b="6350"/>
                <wp:wrapNone/>
                <wp:docPr id="38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42A78D" w14:textId="06AD5378" w:rsidR="00DF1162" w:rsidRPr="00F57AD2" w:rsidRDefault="00DF1162" w:rsidP="00DF1162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F9480" id="_x0000_s1171" type="#_x0000_t202" style="position:absolute;left:0;text-align:left;margin-left:246.4pt;margin-top:443.95pt;width:33pt;height:22pt;z-index:252111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0pTEAIAAPw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" filled="f" stroked="f">
                <v:textbox>
                  <w:txbxContent>
                    <w:p w14:paraId="2042A78D" w14:textId="06AD5378" w:rsidR="00DF1162" w:rsidRPr="00F57AD2" w:rsidRDefault="00DF1162" w:rsidP="00DF1162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1</w:t>
                      </w:r>
                    </w:p>
                  </w:txbxContent>
                </v:textbox>
              </v:shape>
            </w:pict>
          </mc:Fallback>
        </mc:AlternateContent>
      </w:r>
      <w:r w:rsidR="008C74A0">
        <w:rPr>
          <w:noProof/>
        </w:rPr>
        <mc:AlternateContent>
          <mc:Choice Requires="wps">
            <w:drawing>
              <wp:anchor distT="45720" distB="45720" distL="114300" distR="114300" simplePos="0" relativeHeight="252109824" behindDoc="0" locked="0" layoutInCell="1" allowOverlap="1" wp14:anchorId="03F01A2F" wp14:editId="48BBEA1F">
                <wp:simplePos x="0" y="0"/>
                <wp:positionH relativeFrom="column">
                  <wp:posOffset>3129280</wp:posOffset>
                </wp:positionH>
                <wp:positionV relativeFrom="paragraph">
                  <wp:posOffset>4524058</wp:posOffset>
                </wp:positionV>
                <wp:extent cx="419100" cy="279400"/>
                <wp:effectExtent l="0" t="0" r="0" b="6350"/>
                <wp:wrapNone/>
                <wp:docPr id="38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528B9C" w14:textId="7B857626" w:rsidR="008C74A0" w:rsidRPr="00F57AD2" w:rsidRDefault="008C74A0" w:rsidP="008C74A0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01A2F" id="_x0000_s1172" type="#_x0000_t202" style="position:absolute;left:0;text-align:left;margin-left:246.4pt;margin-top:356.25pt;width:33pt;height:22pt;z-index:252109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fNlEQIAAPw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" filled="f" stroked="f">
                <v:textbox>
                  <w:txbxContent>
                    <w:p w14:paraId="55528B9C" w14:textId="7B857626" w:rsidR="008C74A0" w:rsidRPr="00F57AD2" w:rsidRDefault="008C74A0" w:rsidP="008C74A0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4</w:t>
                      </w:r>
                    </w:p>
                  </w:txbxContent>
                </v:textbox>
              </v:shape>
            </w:pict>
          </mc:Fallback>
        </mc:AlternateContent>
      </w:r>
      <w:r w:rsidR="008C74A0">
        <w:rPr>
          <w:noProof/>
        </w:rPr>
        <mc:AlternateContent>
          <mc:Choice Requires="wps">
            <w:drawing>
              <wp:anchor distT="45720" distB="45720" distL="114300" distR="114300" simplePos="0" relativeHeight="252107776" behindDoc="0" locked="0" layoutInCell="1" allowOverlap="1" wp14:anchorId="430A3698" wp14:editId="684522AD">
                <wp:simplePos x="0" y="0"/>
                <wp:positionH relativeFrom="column">
                  <wp:posOffset>4244023</wp:posOffset>
                </wp:positionH>
                <wp:positionV relativeFrom="paragraph">
                  <wp:posOffset>5633720</wp:posOffset>
                </wp:positionV>
                <wp:extent cx="419100" cy="279400"/>
                <wp:effectExtent l="0" t="0" r="0" b="6350"/>
                <wp:wrapNone/>
                <wp:docPr id="38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52A321" w14:textId="376C6B06" w:rsidR="008C74A0" w:rsidRPr="00F57AD2" w:rsidRDefault="008C74A0" w:rsidP="008C74A0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A3698" id="_x0000_s1173" type="#_x0000_t202" style="position:absolute;left:0;text-align:left;margin-left:334.2pt;margin-top:443.6pt;width:33pt;height:22pt;z-index:252107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" filled="f" stroked="f">
                <v:textbox>
                  <w:txbxContent>
                    <w:p w14:paraId="6852A321" w14:textId="376C6B06" w:rsidR="008C74A0" w:rsidRPr="00F57AD2" w:rsidRDefault="008C74A0" w:rsidP="008C74A0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5</w:t>
                      </w:r>
                    </w:p>
                  </w:txbxContent>
                </v:textbox>
              </v:shape>
            </w:pict>
          </mc:Fallback>
        </mc:AlternateContent>
      </w:r>
      <w:r w:rsidR="009840FE">
        <w:rPr>
          <w:noProof/>
        </w:rPr>
        <mc:AlternateContent>
          <mc:Choice Requires="wps">
            <w:drawing>
              <wp:anchor distT="45720" distB="45720" distL="114300" distR="114300" simplePos="0" relativeHeight="252105728" behindDoc="0" locked="0" layoutInCell="1" allowOverlap="1" wp14:anchorId="71274ABE" wp14:editId="47B95006">
                <wp:simplePos x="0" y="0"/>
                <wp:positionH relativeFrom="column">
                  <wp:posOffset>4229735</wp:posOffset>
                </wp:positionH>
                <wp:positionV relativeFrom="paragraph">
                  <wp:posOffset>4519295</wp:posOffset>
                </wp:positionV>
                <wp:extent cx="419100" cy="279400"/>
                <wp:effectExtent l="0" t="0" r="0" b="6350"/>
                <wp:wrapNone/>
                <wp:docPr id="38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845F02" w14:textId="4F78CCB9" w:rsidR="009840FE" w:rsidRPr="00F57AD2" w:rsidRDefault="008C74A0" w:rsidP="009840FE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274ABE" id="_x0000_s1174" type="#_x0000_t202" style="position:absolute;left:0;text-align:left;margin-left:333.05pt;margin-top:355.85pt;width:33pt;height:22pt;z-index:252105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" filled="f" stroked="f">
                <v:textbox>
                  <w:txbxContent>
                    <w:p w14:paraId="45845F02" w14:textId="4F78CCB9" w:rsidR="009840FE" w:rsidRPr="00F57AD2" w:rsidRDefault="008C74A0" w:rsidP="009840FE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8</w:t>
                      </w:r>
                    </w:p>
                  </w:txbxContent>
                </v:textbox>
              </v:shape>
            </w:pict>
          </mc:Fallback>
        </mc:AlternateContent>
      </w:r>
      <w:r w:rsidR="009840FE">
        <w:rPr>
          <w:noProof/>
        </w:rPr>
        <mc:AlternateContent>
          <mc:Choice Requires="wps">
            <w:drawing>
              <wp:anchor distT="45720" distB="45720" distL="114300" distR="114300" simplePos="0" relativeHeight="252103680" behindDoc="0" locked="0" layoutInCell="1" allowOverlap="1" wp14:anchorId="3645DE88" wp14:editId="70311965">
                <wp:simplePos x="0" y="0"/>
                <wp:positionH relativeFrom="column">
                  <wp:posOffset>4248467</wp:posOffset>
                </wp:positionH>
                <wp:positionV relativeFrom="paragraph">
                  <wp:posOffset>3433445</wp:posOffset>
                </wp:positionV>
                <wp:extent cx="419100" cy="279400"/>
                <wp:effectExtent l="0" t="0" r="0" b="6350"/>
                <wp:wrapNone/>
                <wp:docPr id="38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158D9C" w14:textId="160128BC" w:rsidR="009840FE" w:rsidRPr="00F57AD2" w:rsidRDefault="009840FE" w:rsidP="009840FE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3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45DE88" id="_x0000_s1175" type="#_x0000_t202" style="position:absolute;left:0;text-align:left;margin-left:334.5pt;margin-top:270.35pt;width:33pt;height:22pt;z-index:252103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" filled="f" stroked="f">
                <v:textbox>
                  <w:txbxContent>
                    <w:p w14:paraId="28158D9C" w14:textId="160128BC" w:rsidR="009840FE" w:rsidRPr="00F57AD2" w:rsidRDefault="009840FE" w:rsidP="009840FE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3,0</w:t>
                      </w:r>
                    </w:p>
                  </w:txbxContent>
                </v:textbox>
              </v:shape>
            </w:pict>
          </mc:Fallback>
        </mc:AlternateContent>
      </w:r>
      <w:r w:rsidR="00BB2C44">
        <w:rPr>
          <w:noProof/>
        </w:rPr>
        <mc:AlternateContent>
          <mc:Choice Requires="wps">
            <w:drawing>
              <wp:anchor distT="45720" distB="45720" distL="114300" distR="114300" simplePos="0" relativeHeight="252101632" behindDoc="0" locked="0" layoutInCell="1" allowOverlap="1" wp14:anchorId="2F94974F" wp14:editId="285CA8C4">
                <wp:simplePos x="0" y="0"/>
                <wp:positionH relativeFrom="column">
                  <wp:posOffset>3129280</wp:posOffset>
                </wp:positionH>
                <wp:positionV relativeFrom="paragraph">
                  <wp:posOffset>3423920</wp:posOffset>
                </wp:positionV>
                <wp:extent cx="419100" cy="279400"/>
                <wp:effectExtent l="0" t="0" r="0" b="6350"/>
                <wp:wrapNone/>
                <wp:docPr id="38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313A0C" w14:textId="7C35694C" w:rsidR="00BB2C44" w:rsidRPr="00F57AD2" w:rsidRDefault="009840FE" w:rsidP="00BB2C44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2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4974F" id="_x0000_s1176" type="#_x0000_t202" style="position:absolute;left:0;text-align:left;margin-left:246.4pt;margin-top:269.6pt;width:33pt;height:22pt;z-index:252101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" filled="f" stroked="f">
                <v:textbox>
                  <w:txbxContent>
                    <w:p w14:paraId="5B313A0C" w14:textId="7C35694C" w:rsidR="00BB2C44" w:rsidRPr="00F57AD2" w:rsidRDefault="009840FE" w:rsidP="00BB2C44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2,5</w:t>
                      </w:r>
                    </w:p>
                  </w:txbxContent>
                </v:textbox>
              </v:shape>
            </w:pict>
          </mc:Fallback>
        </mc:AlternateContent>
      </w:r>
      <w:r w:rsidR="00BB2C44">
        <w:rPr>
          <w:noProof/>
        </w:rPr>
        <mc:AlternateContent>
          <mc:Choice Requires="wps">
            <w:drawing>
              <wp:anchor distT="45720" distB="45720" distL="114300" distR="114300" simplePos="0" relativeHeight="252099584" behindDoc="0" locked="0" layoutInCell="1" allowOverlap="1" wp14:anchorId="21ED06BB" wp14:editId="1DE34B94">
                <wp:simplePos x="0" y="0"/>
                <wp:positionH relativeFrom="column">
                  <wp:posOffset>3129597</wp:posOffset>
                </wp:positionH>
                <wp:positionV relativeFrom="paragraph">
                  <wp:posOffset>2328545</wp:posOffset>
                </wp:positionV>
                <wp:extent cx="419100" cy="279400"/>
                <wp:effectExtent l="0" t="0" r="0" b="6350"/>
                <wp:wrapNone/>
                <wp:docPr id="38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C12ED" w14:textId="0B26665A" w:rsidR="00BB2C44" w:rsidRPr="00F57AD2" w:rsidRDefault="00BB2C44" w:rsidP="00BB2C44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3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ED06BB" id="_x0000_s1177" type="#_x0000_t202" style="position:absolute;left:0;text-align:left;margin-left:246.4pt;margin-top:183.35pt;width:33pt;height:22pt;z-index:252099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" filled="f" stroked="f">
                <v:textbox>
                  <w:txbxContent>
                    <w:p w14:paraId="023C12ED" w14:textId="0B26665A" w:rsidR="00BB2C44" w:rsidRPr="00F57AD2" w:rsidRDefault="00BB2C44" w:rsidP="00BB2C44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3,5</w:t>
                      </w:r>
                    </w:p>
                  </w:txbxContent>
                </v:textbox>
              </v:shape>
            </w:pict>
          </mc:Fallback>
        </mc:AlternateContent>
      </w:r>
      <w:r w:rsidR="004C7ED7">
        <w:rPr>
          <w:noProof/>
        </w:rPr>
        <mc:AlternateContent>
          <mc:Choice Requires="wps">
            <w:drawing>
              <wp:anchor distT="45720" distB="45720" distL="114300" distR="114300" simplePos="0" relativeHeight="252097536" behindDoc="0" locked="0" layoutInCell="1" allowOverlap="1" wp14:anchorId="177BE46D" wp14:editId="4958E6C0">
                <wp:simplePos x="0" y="0"/>
                <wp:positionH relativeFrom="column">
                  <wp:posOffset>4257675</wp:posOffset>
                </wp:positionH>
                <wp:positionV relativeFrom="paragraph">
                  <wp:posOffset>2330767</wp:posOffset>
                </wp:positionV>
                <wp:extent cx="419100" cy="279400"/>
                <wp:effectExtent l="0" t="0" r="0" b="6350"/>
                <wp:wrapNone/>
                <wp:docPr id="38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5A46C4" w14:textId="20A55860" w:rsidR="004C7ED7" w:rsidRPr="00F57AD2" w:rsidRDefault="00BB2C44" w:rsidP="004C7ED7">
                            <w:pPr>
                              <w:rPr>
                                <w:color w:val="BF8F00" w:themeColor="accent4" w:themeShade="BF"/>
                              </w:rPr>
                            </w:pPr>
                            <w:r>
                              <w:rPr>
                                <w:color w:val="BF8F00" w:themeColor="accent4" w:themeShade="BF"/>
                              </w:rPr>
                              <w:t>4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7BE46D" id="_x0000_s1178" type="#_x0000_t202" style="position:absolute;left:0;text-align:left;margin-left:335.25pt;margin-top:183.5pt;width:33pt;height:22pt;z-index:252097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uojEAIAAPw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" filled="f" stroked="f">
                <v:textbox>
                  <w:txbxContent>
                    <w:p w14:paraId="065A46C4" w14:textId="20A55860" w:rsidR="004C7ED7" w:rsidRPr="00F57AD2" w:rsidRDefault="00BB2C44" w:rsidP="004C7ED7">
                      <w:pPr>
                        <w:rPr>
                          <w:color w:val="BF8F00" w:themeColor="accent4" w:themeShade="BF"/>
                        </w:rPr>
                      </w:pPr>
                      <w:r>
                        <w:rPr>
                          <w:color w:val="BF8F00" w:themeColor="accent4" w:themeShade="BF"/>
                        </w:rPr>
                        <w:t>4,0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25856" behindDoc="0" locked="0" layoutInCell="1" allowOverlap="1" wp14:anchorId="50B6F848" wp14:editId="52A2859F">
                <wp:simplePos x="0" y="0"/>
                <wp:positionH relativeFrom="column">
                  <wp:posOffset>-4052645</wp:posOffset>
                </wp:positionH>
                <wp:positionV relativeFrom="paragraph">
                  <wp:posOffset>7834567</wp:posOffset>
                </wp:positionV>
                <wp:extent cx="419100" cy="279400"/>
                <wp:effectExtent l="0" t="0" r="0" b="6350"/>
                <wp:wrapNone/>
                <wp:docPr id="34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42D77E" w14:textId="0115B573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B6F848" id="_x0000_s1179" type="#_x0000_t202" style="position:absolute;left:0;text-align:left;margin-left:-319.1pt;margin-top:616.9pt;width:33pt;height:22pt;z-index:252025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dbZ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" filled="f" stroked="f">
                <v:textbox>
                  <w:txbxContent>
                    <w:p w14:paraId="5942D77E" w14:textId="0115B573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23808" behindDoc="0" locked="0" layoutInCell="1" allowOverlap="1" wp14:anchorId="69E6F513" wp14:editId="42EFB7CC">
                <wp:simplePos x="0" y="0"/>
                <wp:positionH relativeFrom="column">
                  <wp:posOffset>-4061780</wp:posOffset>
                </wp:positionH>
                <wp:positionV relativeFrom="paragraph">
                  <wp:posOffset>6734357</wp:posOffset>
                </wp:positionV>
                <wp:extent cx="419100" cy="279400"/>
                <wp:effectExtent l="0" t="0" r="0" b="6350"/>
                <wp:wrapNone/>
                <wp:docPr id="34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615875" w14:textId="279D5140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6F513" id="_x0000_s1180" type="#_x0000_t202" style="position:absolute;left:0;text-align:left;margin-left:-319.85pt;margin-top:530.25pt;width:33pt;height:22pt;z-index:252023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" filled="f" stroked="f">
                <v:textbox>
                  <w:txbxContent>
                    <w:p w14:paraId="73615875" w14:textId="279D5140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8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21760" behindDoc="0" locked="0" layoutInCell="1" allowOverlap="1" wp14:anchorId="7C26443D" wp14:editId="1F40D317">
                <wp:simplePos x="0" y="0"/>
                <wp:positionH relativeFrom="column">
                  <wp:posOffset>-4057644</wp:posOffset>
                </wp:positionH>
                <wp:positionV relativeFrom="paragraph">
                  <wp:posOffset>5625403</wp:posOffset>
                </wp:positionV>
                <wp:extent cx="419100" cy="279400"/>
                <wp:effectExtent l="0" t="0" r="0" b="6350"/>
                <wp:wrapNone/>
                <wp:docPr id="33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77CFE9" w14:textId="06407F53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26443D" id="_x0000_s1181" type="#_x0000_t202" style="position:absolute;left:0;text-align:left;margin-left:-319.5pt;margin-top:442.95pt;width:33pt;height:22pt;z-index:252021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" filled="f" stroked="f">
                <v:textbox>
                  <w:txbxContent>
                    <w:p w14:paraId="0877CFE9" w14:textId="06407F53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6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19712" behindDoc="0" locked="0" layoutInCell="1" allowOverlap="1" wp14:anchorId="507226A6" wp14:editId="10036C8D">
                <wp:simplePos x="0" y="0"/>
                <wp:positionH relativeFrom="column">
                  <wp:posOffset>-4070765</wp:posOffset>
                </wp:positionH>
                <wp:positionV relativeFrom="paragraph">
                  <wp:posOffset>4525569</wp:posOffset>
                </wp:positionV>
                <wp:extent cx="419100" cy="279400"/>
                <wp:effectExtent l="0" t="0" r="0" b="6350"/>
                <wp:wrapNone/>
                <wp:docPr id="33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4FD46F" w14:textId="4A3FB10B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226A6" id="_x0000_s1182" type="#_x0000_t202" style="position:absolute;left:0;text-align:left;margin-left:-320.55pt;margin-top:356.35pt;width:33pt;height:22pt;z-index:252019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" filled="f" stroked="f">
                <v:textbox>
                  <w:txbxContent>
                    <w:p w14:paraId="254FD46F" w14:textId="4A3FB10B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17664" behindDoc="0" locked="0" layoutInCell="1" allowOverlap="1" wp14:anchorId="1624054A" wp14:editId="58AE01F3">
                <wp:simplePos x="0" y="0"/>
                <wp:positionH relativeFrom="column">
                  <wp:posOffset>-2970851</wp:posOffset>
                </wp:positionH>
                <wp:positionV relativeFrom="paragraph">
                  <wp:posOffset>4520540</wp:posOffset>
                </wp:positionV>
                <wp:extent cx="419100" cy="279400"/>
                <wp:effectExtent l="0" t="0" r="0" b="6350"/>
                <wp:wrapNone/>
                <wp:docPr id="33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1F0DE5" w14:textId="5AC3D1AE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4054A" id="_x0000_s1183" type="#_x0000_t202" style="position:absolute;left:0;text-align:left;margin-left:-233.95pt;margin-top:355.95pt;width:33pt;height:22pt;z-index:252017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" filled="f" stroked="f">
                <v:textbox>
                  <w:txbxContent>
                    <w:p w14:paraId="6F1F0DE5" w14:textId="5AC3D1AE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9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15616" behindDoc="0" locked="0" layoutInCell="1" allowOverlap="1" wp14:anchorId="05DDADB7" wp14:editId="0ECE8FC6">
                <wp:simplePos x="0" y="0"/>
                <wp:positionH relativeFrom="column">
                  <wp:posOffset>-2966324</wp:posOffset>
                </wp:positionH>
                <wp:positionV relativeFrom="paragraph">
                  <wp:posOffset>5634575</wp:posOffset>
                </wp:positionV>
                <wp:extent cx="419100" cy="279400"/>
                <wp:effectExtent l="0" t="0" r="0" b="6350"/>
                <wp:wrapNone/>
                <wp:docPr id="33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F69DFF" w14:textId="02AE2DC8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DDADB7" id="_x0000_s1184" type="#_x0000_t202" style="position:absolute;left:0;text-align:left;margin-left:-233.55pt;margin-top:443.65pt;width:33pt;height:22pt;z-index:252015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" filled="f" stroked="f">
                <v:textbox>
                  <w:txbxContent>
                    <w:p w14:paraId="0EF69DFF" w14:textId="02AE2DC8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7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13568" behindDoc="0" locked="0" layoutInCell="1" allowOverlap="1" wp14:anchorId="5CE0BBF1" wp14:editId="2C39AB33">
                <wp:simplePos x="0" y="0"/>
                <wp:positionH relativeFrom="column">
                  <wp:posOffset>-2966242</wp:posOffset>
                </wp:positionH>
                <wp:positionV relativeFrom="paragraph">
                  <wp:posOffset>6734395</wp:posOffset>
                </wp:positionV>
                <wp:extent cx="419100" cy="279400"/>
                <wp:effectExtent l="0" t="0" r="0" b="6350"/>
                <wp:wrapNone/>
                <wp:docPr id="33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7F468F" w14:textId="480F532C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E0BBF1" id="_x0000_s1185" type="#_x0000_t202" style="position:absolute;left:0;text-align:left;margin-left:-233.55pt;margin-top:530.25pt;width:33pt;height:22pt;z-index:252013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" filled="f" stroked="f">
                <v:textbox>
                  <w:txbxContent>
                    <w:p w14:paraId="437F468F" w14:textId="480F532C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9</w:t>
                      </w:r>
                    </w:p>
                  </w:txbxContent>
                </v:textbox>
              </v:shape>
            </w:pict>
          </mc:Fallback>
        </mc:AlternateContent>
      </w:r>
      <w:r w:rsidR="004664A5">
        <w:rPr>
          <w:noProof/>
        </w:rPr>
        <mc:AlternateContent>
          <mc:Choice Requires="wps">
            <w:drawing>
              <wp:anchor distT="45720" distB="45720" distL="114300" distR="114300" simplePos="0" relativeHeight="252011520" behindDoc="0" locked="0" layoutInCell="1" allowOverlap="1" wp14:anchorId="4DDFB83F" wp14:editId="6E7F234C">
                <wp:simplePos x="0" y="0"/>
                <wp:positionH relativeFrom="column">
                  <wp:posOffset>-2971190</wp:posOffset>
                </wp:positionH>
                <wp:positionV relativeFrom="paragraph">
                  <wp:posOffset>7834473</wp:posOffset>
                </wp:positionV>
                <wp:extent cx="419100" cy="279400"/>
                <wp:effectExtent l="0" t="0" r="0" b="6350"/>
                <wp:wrapNone/>
                <wp:docPr id="33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61B8E0" w14:textId="4DBF6B2C" w:rsidR="004664A5" w:rsidRPr="00A628AB" w:rsidRDefault="004664A5" w:rsidP="004664A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DFB83F" id="_x0000_s1186" type="#_x0000_t202" style="position:absolute;left:0;text-align:left;margin-left:-233.95pt;margin-top:616.9pt;width:33pt;height:22pt;z-index:252011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" filled="f" stroked="f">
                <v:textbox>
                  <w:txbxContent>
                    <w:p w14:paraId="1D61B8E0" w14:textId="4DBF6B2C" w:rsidR="004664A5" w:rsidRPr="00A628AB" w:rsidRDefault="004664A5" w:rsidP="004664A5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9B4170">
        <w:rPr>
          <w:noProof/>
        </w:rPr>
        <mc:AlternateContent>
          <mc:Choice Requires="wps">
            <w:drawing>
              <wp:anchor distT="45720" distB="45720" distL="114300" distR="114300" simplePos="0" relativeHeight="252009472" behindDoc="0" locked="0" layoutInCell="1" allowOverlap="1" wp14:anchorId="6582AA1C" wp14:editId="68EB996C">
                <wp:simplePos x="0" y="0"/>
                <wp:positionH relativeFrom="column">
                  <wp:posOffset>-1857613</wp:posOffset>
                </wp:positionH>
                <wp:positionV relativeFrom="paragraph">
                  <wp:posOffset>7829569</wp:posOffset>
                </wp:positionV>
                <wp:extent cx="419100" cy="279400"/>
                <wp:effectExtent l="0" t="0" r="0" b="6350"/>
                <wp:wrapNone/>
                <wp:docPr id="33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07395" w14:textId="017FC2D3" w:rsidR="009B4170" w:rsidRPr="00A628AB" w:rsidRDefault="004664A5" w:rsidP="009B4170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2AA1C" id="_x0000_s1187" type="#_x0000_t202" style="position:absolute;left:0;text-align:left;margin-left:-146.25pt;margin-top:616.5pt;width:33pt;height:22pt;z-index:252009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" filled="f" stroked="f">
                <v:textbox>
                  <w:txbxContent>
                    <w:p w14:paraId="30807395" w14:textId="017FC2D3" w:rsidR="009B4170" w:rsidRPr="00A628AB" w:rsidRDefault="004664A5" w:rsidP="009B4170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12</w:t>
                      </w:r>
                    </w:p>
                  </w:txbxContent>
                </v:textbox>
              </v:shape>
            </w:pict>
          </mc:Fallback>
        </mc:AlternateContent>
      </w:r>
      <w:r w:rsidR="009B4170">
        <w:rPr>
          <w:noProof/>
        </w:rPr>
        <mc:AlternateContent>
          <mc:Choice Requires="wps">
            <w:drawing>
              <wp:anchor distT="45720" distB="45720" distL="114300" distR="114300" simplePos="0" relativeHeight="252007424" behindDoc="0" locked="0" layoutInCell="1" allowOverlap="1" wp14:anchorId="74655E7D" wp14:editId="091973E9">
                <wp:simplePos x="0" y="0"/>
                <wp:positionH relativeFrom="column">
                  <wp:posOffset>-1857613</wp:posOffset>
                </wp:positionH>
                <wp:positionV relativeFrom="paragraph">
                  <wp:posOffset>6725304</wp:posOffset>
                </wp:positionV>
                <wp:extent cx="419100" cy="279400"/>
                <wp:effectExtent l="0" t="0" r="0" b="6350"/>
                <wp:wrapNone/>
                <wp:docPr id="33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8A221D" w14:textId="485ED77C" w:rsidR="009B4170" w:rsidRPr="00A628AB" w:rsidRDefault="009B4170" w:rsidP="009B4170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655E7D" id="_x0000_s1188" type="#_x0000_t202" style="position:absolute;left:0;text-align:left;margin-left:-146.25pt;margin-top:529.55pt;width:33pt;height:22pt;z-index:252007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" filled="f" stroked="f">
                <v:textbox>
                  <w:txbxContent>
                    <w:p w14:paraId="218A221D" w14:textId="485ED77C" w:rsidR="009B4170" w:rsidRPr="00A628AB" w:rsidRDefault="009B4170" w:rsidP="009B4170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  <w:r w:rsidR="009B4170">
        <w:rPr>
          <w:noProof/>
        </w:rPr>
        <mc:AlternateContent>
          <mc:Choice Requires="wps">
            <w:drawing>
              <wp:anchor distT="45720" distB="45720" distL="114300" distR="114300" simplePos="0" relativeHeight="252005376" behindDoc="0" locked="0" layoutInCell="1" allowOverlap="1" wp14:anchorId="4D743237" wp14:editId="0C6426ED">
                <wp:simplePos x="0" y="0"/>
                <wp:positionH relativeFrom="column">
                  <wp:posOffset>-1857450</wp:posOffset>
                </wp:positionH>
                <wp:positionV relativeFrom="paragraph">
                  <wp:posOffset>5625403</wp:posOffset>
                </wp:positionV>
                <wp:extent cx="419100" cy="279400"/>
                <wp:effectExtent l="0" t="0" r="0" b="6350"/>
                <wp:wrapNone/>
                <wp:docPr id="33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9CB9B0" w14:textId="165A4EB5" w:rsidR="009B4170" w:rsidRPr="00A628AB" w:rsidRDefault="009B4170" w:rsidP="009B4170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743237" id="_x0000_s1189" type="#_x0000_t202" style="position:absolute;left:0;text-align:left;margin-left:-146.25pt;margin-top:442.95pt;width:33pt;height:22pt;z-index:252005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" filled="f" stroked="f">
                <v:textbox>
                  <w:txbxContent>
                    <w:p w14:paraId="1F9CB9B0" w14:textId="165A4EB5" w:rsidR="009B4170" w:rsidRPr="00A628AB" w:rsidRDefault="009B4170" w:rsidP="009B4170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8</w:t>
                      </w:r>
                    </w:p>
                  </w:txbxContent>
                </v:textbox>
              </v:shape>
            </w:pict>
          </mc:Fallback>
        </mc:AlternateContent>
      </w:r>
      <w:r w:rsidR="00523563">
        <w:rPr>
          <w:noProof/>
        </w:rPr>
        <mc:AlternateContent>
          <mc:Choice Requires="wps">
            <w:drawing>
              <wp:anchor distT="45720" distB="45720" distL="114300" distR="114300" simplePos="0" relativeHeight="252003328" behindDoc="0" locked="0" layoutInCell="1" allowOverlap="1" wp14:anchorId="23822A64" wp14:editId="3F0897EE">
                <wp:simplePos x="0" y="0"/>
                <wp:positionH relativeFrom="column">
                  <wp:posOffset>-1866969</wp:posOffset>
                </wp:positionH>
                <wp:positionV relativeFrom="paragraph">
                  <wp:posOffset>4529222</wp:posOffset>
                </wp:positionV>
                <wp:extent cx="419100" cy="279400"/>
                <wp:effectExtent l="0" t="0" r="0" b="6350"/>
                <wp:wrapNone/>
                <wp:docPr id="32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191F6F" w14:textId="177A8D24" w:rsidR="00523563" w:rsidRPr="00A628AB" w:rsidRDefault="00523563" w:rsidP="0052356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822A64" id="_x0000_s1190" type="#_x0000_t202" style="position:absolute;left:0;text-align:left;margin-left:-147pt;margin-top:356.65pt;width:33pt;height:22pt;z-index:25200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" filled="f" stroked="f">
                <v:textbox>
                  <w:txbxContent>
                    <w:p w14:paraId="18191F6F" w14:textId="177A8D24" w:rsidR="00523563" w:rsidRPr="00A628AB" w:rsidRDefault="00523563" w:rsidP="0052356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0</w:t>
                      </w:r>
                    </w:p>
                  </w:txbxContent>
                </v:textbox>
              </v:shape>
            </w:pict>
          </mc:Fallback>
        </mc:AlternateContent>
      </w:r>
      <w:r w:rsidR="00523563">
        <w:rPr>
          <w:noProof/>
        </w:rPr>
        <mc:AlternateContent>
          <mc:Choice Requires="wps">
            <w:drawing>
              <wp:anchor distT="45720" distB="45720" distL="114300" distR="114300" simplePos="0" relativeHeight="252001280" behindDoc="0" locked="0" layoutInCell="1" allowOverlap="1" wp14:anchorId="4378EC86" wp14:editId="5C0A5D9B">
                <wp:simplePos x="0" y="0"/>
                <wp:positionH relativeFrom="column">
                  <wp:posOffset>-766521</wp:posOffset>
                </wp:positionH>
                <wp:positionV relativeFrom="paragraph">
                  <wp:posOffset>2325590</wp:posOffset>
                </wp:positionV>
                <wp:extent cx="419100" cy="279400"/>
                <wp:effectExtent l="0" t="0" r="0" b="6350"/>
                <wp:wrapNone/>
                <wp:docPr id="32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29426C" w14:textId="21000052" w:rsidR="00523563" w:rsidRPr="00A628AB" w:rsidRDefault="00523563" w:rsidP="0052356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8EC86" id="_x0000_s1191" type="#_x0000_t202" style="position:absolute;left:0;text-align:left;margin-left:-60.35pt;margin-top:183.1pt;width:33pt;height:22pt;z-index:25200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" filled="f" stroked="f">
                <v:textbox>
                  <w:txbxContent>
                    <w:p w14:paraId="0629426C" w14:textId="21000052" w:rsidR="00523563" w:rsidRPr="00A628AB" w:rsidRDefault="00523563" w:rsidP="0052356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23563">
        <w:rPr>
          <w:noProof/>
        </w:rPr>
        <mc:AlternateContent>
          <mc:Choice Requires="wps">
            <w:drawing>
              <wp:anchor distT="45720" distB="45720" distL="114300" distR="114300" simplePos="0" relativeHeight="251999232" behindDoc="0" locked="0" layoutInCell="1" allowOverlap="1" wp14:anchorId="7F546FC6" wp14:editId="4087802E">
                <wp:simplePos x="0" y="0"/>
                <wp:positionH relativeFrom="column">
                  <wp:posOffset>-775492</wp:posOffset>
                </wp:positionH>
                <wp:positionV relativeFrom="paragraph">
                  <wp:posOffset>3425328</wp:posOffset>
                </wp:positionV>
                <wp:extent cx="419100" cy="279400"/>
                <wp:effectExtent l="0" t="0" r="0" b="6350"/>
                <wp:wrapNone/>
                <wp:docPr id="32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293060" w14:textId="1B617DF1" w:rsidR="00523563" w:rsidRPr="00A628AB" w:rsidRDefault="00523563" w:rsidP="0052356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546FC6" id="_x0000_s1192" type="#_x0000_t202" style="position:absolute;left:0;text-align:left;margin-left:-61.05pt;margin-top:269.7pt;width:33pt;height:22pt;z-index:25199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" filled="f" stroked="f">
                <v:textbox>
                  <w:txbxContent>
                    <w:p w14:paraId="34293060" w14:textId="1B617DF1" w:rsidR="00523563" w:rsidRPr="00A628AB" w:rsidRDefault="00523563" w:rsidP="0052356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523563">
        <w:rPr>
          <w:noProof/>
        </w:rPr>
        <mc:AlternateContent>
          <mc:Choice Requires="wps">
            <w:drawing>
              <wp:anchor distT="45720" distB="45720" distL="114300" distR="114300" simplePos="0" relativeHeight="251997184" behindDoc="0" locked="0" layoutInCell="1" allowOverlap="1" wp14:anchorId="32CF0123" wp14:editId="090A9EA3">
                <wp:simplePos x="0" y="0"/>
                <wp:positionH relativeFrom="column">
                  <wp:posOffset>-780182</wp:posOffset>
                </wp:positionH>
                <wp:positionV relativeFrom="paragraph">
                  <wp:posOffset>4534202</wp:posOffset>
                </wp:positionV>
                <wp:extent cx="419100" cy="279400"/>
                <wp:effectExtent l="0" t="0" r="0" b="6350"/>
                <wp:wrapNone/>
                <wp:docPr id="32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9C317F" w14:textId="2AC3CA00" w:rsidR="00523563" w:rsidRPr="00A628AB" w:rsidRDefault="00523563" w:rsidP="0052356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F0123" id="_x0000_s1193" type="#_x0000_t202" style="position:absolute;left:0;text-align:left;margin-left:-61.45pt;margin-top:357pt;width:33pt;height:22pt;z-index:25199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" filled="f" stroked="f">
                <v:textbox>
                  <w:txbxContent>
                    <w:p w14:paraId="599C317F" w14:textId="2AC3CA00" w:rsidR="00523563" w:rsidRPr="00A628AB" w:rsidRDefault="00523563" w:rsidP="0052356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1</w:t>
                      </w:r>
                    </w:p>
                  </w:txbxContent>
                </v:textbox>
              </v:shape>
            </w:pict>
          </mc:Fallback>
        </mc:AlternateContent>
      </w:r>
      <w:r w:rsidR="00C77AE4">
        <w:rPr>
          <w:noProof/>
        </w:rPr>
        <mc:AlternateContent>
          <mc:Choice Requires="wps">
            <w:drawing>
              <wp:anchor distT="45720" distB="45720" distL="114300" distR="114300" simplePos="0" relativeHeight="251995136" behindDoc="0" locked="0" layoutInCell="1" allowOverlap="1" wp14:anchorId="716CBE49" wp14:editId="63BB0A0B">
                <wp:simplePos x="0" y="0"/>
                <wp:positionH relativeFrom="column">
                  <wp:posOffset>-771129</wp:posOffset>
                </wp:positionH>
                <wp:positionV relativeFrom="paragraph">
                  <wp:posOffset>5629966</wp:posOffset>
                </wp:positionV>
                <wp:extent cx="419100" cy="279400"/>
                <wp:effectExtent l="0" t="0" r="0" b="6350"/>
                <wp:wrapNone/>
                <wp:docPr id="32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98F905" w14:textId="633FA6CC" w:rsidR="00C77AE4" w:rsidRDefault="00C77AE4" w:rsidP="00C77AE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9</w:t>
                            </w:r>
                          </w:p>
                          <w:p w14:paraId="585D6774" w14:textId="25C309A5" w:rsidR="00C77AE4" w:rsidRPr="00A628AB" w:rsidRDefault="00C77AE4" w:rsidP="00C77AE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4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6CBE49" id="_x0000_s1194" type="#_x0000_t202" style="position:absolute;left:0;text-align:left;margin-left:-60.7pt;margin-top:443.3pt;width:33pt;height:22pt;z-index:25199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" filled="f" stroked="f">
                <v:textbox>
                  <w:txbxContent>
                    <w:p w14:paraId="5598F905" w14:textId="633FA6CC" w:rsidR="00C77AE4" w:rsidRDefault="00C77AE4" w:rsidP="00C77AE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9</w:t>
                      </w:r>
                    </w:p>
                    <w:p w14:paraId="585D6774" w14:textId="25C309A5" w:rsidR="00C77AE4" w:rsidRPr="00A628AB" w:rsidRDefault="00C77AE4" w:rsidP="00C77AE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49</w:t>
                      </w:r>
                    </w:p>
                  </w:txbxContent>
                </v:textbox>
              </v:shape>
            </w:pict>
          </mc:Fallback>
        </mc:AlternateContent>
      </w:r>
      <w:r w:rsidR="00C77AE4">
        <w:rPr>
          <w:noProof/>
        </w:rPr>
        <mc:AlternateContent>
          <mc:Choice Requires="wps">
            <w:drawing>
              <wp:anchor distT="45720" distB="45720" distL="114300" distR="114300" simplePos="0" relativeHeight="251993088" behindDoc="0" locked="0" layoutInCell="1" allowOverlap="1" wp14:anchorId="535D981E" wp14:editId="164DB20E">
                <wp:simplePos x="0" y="0"/>
                <wp:positionH relativeFrom="margin">
                  <wp:posOffset>-769545</wp:posOffset>
                </wp:positionH>
                <wp:positionV relativeFrom="paragraph">
                  <wp:posOffset>6743027</wp:posOffset>
                </wp:positionV>
                <wp:extent cx="419100" cy="279400"/>
                <wp:effectExtent l="0" t="0" r="0" b="6350"/>
                <wp:wrapNone/>
                <wp:docPr id="32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29634A" w14:textId="0E00F3E3" w:rsidR="00C77AE4" w:rsidRPr="00A628AB" w:rsidRDefault="00C77AE4" w:rsidP="00C77AE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5D981E" id="_x0000_s1195" type="#_x0000_t202" style="position:absolute;left:0;text-align:left;margin-left:-60.6pt;margin-top:530.95pt;width:33pt;height:22pt;z-index:2519930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" filled="f" stroked="f">
                <v:textbox>
                  <w:txbxContent>
                    <w:p w14:paraId="0E29634A" w14:textId="0E00F3E3" w:rsidR="00C77AE4" w:rsidRPr="00A628AB" w:rsidRDefault="00C77AE4" w:rsidP="00C77AE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91040" behindDoc="0" locked="0" layoutInCell="1" allowOverlap="1" wp14:anchorId="5AF51814" wp14:editId="3C85A2BA">
                <wp:simplePos x="0" y="0"/>
                <wp:positionH relativeFrom="column">
                  <wp:posOffset>323775</wp:posOffset>
                </wp:positionH>
                <wp:positionV relativeFrom="paragraph">
                  <wp:posOffset>7834567</wp:posOffset>
                </wp:positionV>
                <wp:extent cx="419100" cy="279400"/>
                <wp:effectExtent l="0" t="0" r="0" b="6350"/>
                <wp:wrapNone/>
                <wp:docPr id="32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C602AA" w14:textId="66094F05" w:rsidR="009D2414" w:rsidRPr="00A628AB" w:rsidRDefault="00C77AE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F51814" id="_x0000_s1196" type="#_x0000_t202" style="position:absolute;left:0;text-align:left;margin-left:25.5pt;margin-top:616.9pt;width:33pt;height:22pt;z-index:251991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" filled="f" stroked="f">
                <v:textbox>
                  <w:txbxContent>
                    <w:p w14:paraId="77C602AA" w14:textId="66094F05" w:rsidR="009D2414" w:rsidRPr="00A628AB" w:rsidRDefault="00C77AE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14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88992" behindDoc="0" locked="0" layoutInCell="1" allowOverlap="1" wp14:anchorId="22DE8142" wp14:editId="195011FD">
                <wp:simplePos x="0" y="0"/>
                <wp:positionH relativeFrom="column">
                  <wp:posOffset>319166</wp:posOffset>
                </wp:positionH>
                <wp:positionV relativeFrom="paragraph">
                  <wp:posOffset>6734276</wp:posOffset>
                </wp:positionV>
                <wp:extent cx="419100" cy="279400"/>
                <wp:effectExtent l="0" t="0" r="0" b="6350"/>
                <wp:wrapNone/>
                <wp:docPr id="32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07F80F" w14:textId="22DF9E3B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DE8142" id="_x0000_s1197" type="#_x0000_t202" style="position:absolute;left:0;text-align:left;margin-left:25.15pt;margin-top:530.25pt;width:33pt;height:22pt;z-index:25198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" filled="f" stroked="f">
                <v:textbox>
                  <w:txbxContent>
                    <w:p w14:paraId="0307F80F" w14:textId="22DF9E3B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2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86944" behindDoc="0" locked="0" layoutInCell="1" allowOverlap="1" wp14:anchorId="015C12FE" wp14:editId="165D456D">
                <wp:simplePos x="0" y="0"/>
                <wp:positionH relativeFrom="column">
                  <wp:posOffset>323693</wp:posOffset>
                </wp:positionH>
                <wp:positionV relativeFrom="paragraph">
                  <wp:posOffset>5629847</wp:posOffset>
                </wp:positionV>
                <wp:extent cx="419100" cy="279400"/>
                <wp:effectExtent l="0" t="0" r="0" b="6350"/>
                <wp:wrapNone/>
                <wp:docPr id="32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F146AC" w14:textId="462B37C9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C12FE" id="_x0000_s1198" type="#_x0000_t202" style="position:absolute;left:0;text-align:left;margin-left:25.5pt;margin-top:443.3pt;width:33pt;height:22pt;z-index:25198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" filled="f" stroked="f">
                <v:textbox>
                  <w:txbxContent>
                    <w:p w14:paraId="53F146AC" w14:textId="462B37C9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0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84896" behindDoc="0" locked="0" layoutInCell="1" allowOverlap="1" wp14:anchorId="215786BF" wp14:editId="13B95F63">
                <wp:simplePos x="0" y="0"/>
                <wp:positionH relativeFrom="column">
                  <wp:posOffset>323693</wp:posOffset>
                </wp:positionH>
                <wp:positionV relativeFrom="paragraph">
                  <wp:posOffset>4530027</wp:posOffset>
                </wp:positionV>
                <wp:extent cx="419100" cy="279400"/>
                <wp:effectExtent l="0" t="0" r="0" b="6350"/>
                <wp:wrapNone/>
                <wp:docPr id="32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DF5B47" w14:textId="0BABABFA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786BF" id="_x0000_s1199" type="#_x0000_t202" style="position:absolute;left:0;text-align:left;margin-left:25.5pt;margin-top:356.7pt;width:33pt;height:22pt;z-index:25198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GRuEAIAAPw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" filled="f" stroked="f">
                <v:textbox>
                  <w:txbxContent>
                    <w:p w14:paraId="75DF5B47" w14:textId="0BABABFA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2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82848" behindDoc="0" locked="0" layoutInCell="1" allowOverlap="1" wp14:anchorId="7012D2D3" wp14:editId="694ECCC9">
                <wp:simplePos x="0" y="0"/>
                <wp:positionH relativeFrom="column">
                  <wp:posOffset>323775</wp:posOffset>
                </wp:positionH>
                <wp:positionV relativeFrom="paragraph">
                  <wp:posOffset>3432841</wp:posOffset>
                </wp:positionV>
                <wp:extent cx="419100" cy="279400"/>
                <wp:effectExtent l="0" t="0" r="0" b="6350"/>
                <wp:wrapNone/>
                <wp:docPr id="31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0C5CC5" w14:textId="5F8100C3" w:rsidR="009D2414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4</w:t>
                            </w:r>
                          </w:p>
                          <w:p w14:paraId="73073093" w14:textId="77777777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12D2D3" id="_x0000_s1200" type="#_x0000_t202" style="position:absolute;left:0;text-align:left;margin-left:25.5pt;margin-top:270.3pt;width:33pt;height:22pt;z-index:25198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" filled="f" stroked="f">
                <v:textbox>
                  <w:txbxContent>
                    <w:p w14:paraId="410C5CC5" w14:textId="5F8100C3" w:rsidR="009D2414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4</w:t>
                      </w:r>
                    </w:p>
                    <w:p w14:paraId="73073093" w14:textId="77777777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80800" behindDoc="0" locked="0" layoutInCell="1" allowOverlap="1" wp14:anchorId="7BBF6623" wp14:editId="53799A43">
                <wp:simplePos x="0" y="0"/>
                <wp:positionH relativeFrom="column">
                  <wp:posOffset>319072</wp:posOffset>
                </wp:positionH>
                <wp:positionV relativeFrom="paragraph">
                  <wp:posOffset>2334103</wp:posOffset>
                </wp:positionV>
                <wp:extent cx="419100" cy="279400"/>
                <wp:effectExtent l="0" t="0" r="0" b="6350"/>
                <wp:wrapNone/>
                <wp:docPr id="31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99D188" w14:textId="0FA4D1AC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BF6623" id="_x0000_s1201" type="#_x0000_t202" style="position:absolute;left:0;text-align:left;margin-left:25.1pt;margin-top:183.8pt;width:33pt;height:22pt;z-index:25198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" filled="f" stroked="f">
                <v:textbox>
                  <w:txbxContent>
                    <w:p w14:paraId="7D99D188" w14:textId="0FA4D1AC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78752" behindDoc="0" locked="0" layoutInCell="1" allowOverlap="1" wp14:anchorId="68198316" wp14:editId="07ABECB2">
                <wp:simplePos x="0" y="0"/>
                <wp:positionH relativeFrom="column">
                  <wp:posOffset>1414899</wp:posOffset>
                </wp:positionH>
                <wp:positionV relativeFrom="paragraph">
                  <wp:posOffset>2333933</wp:posOffset>
                </wp:positionV>
                <wp:extent cx="419100" cy="279400"/>
                <wp:effectExtent l="0" t="0" r="0" b="6350"/>
                <wp:wrapNone/>
                <wp:docPr id="31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B43974" w14:textId="59A72DED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98316" id="_x0000_s1202" type="#_x0000_t202" style="position:absolute;left:0;text-align:left;margin-left:111.4pt;margin-top:183.75pt;width:33pt;height:22pt;z-index:25197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" filled="f" stroked="f">
                <v:textbox>
                  <w:txbxContent>
                    <w:p w14:paraId="0FB43974" w14:textId="59A72DED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9D2414">
        <w:rPr>
          <w:noProof/>
        </w:rPr>
        <mc:AlternateContent>
          <mc:Choice Requires="wps">
            <w:drawing>
              <wp:anchor distT="45720" distB="45720" distL="114300" distR="114300" simplePos="0" relativeHeight="251976704" behindDoc="0" locked="0" layoutInCell="1" allowOverlap="1" wp14:anchorId="00EC5FD9" wp14:editId="4C6D7533">
                <wp:simplePos x="0" y="0"/>
                <wp:positionH relativeFrom="column">
                  <wp:posOffset>1427650</wp:posOffset>
                </wp:positionH>
                <wp:positionV relativeFrom="paragraph">
                  <wp:posOffset>3424599</wp:posOffset>
                </wp:positionV>
                <wp:extent cx="419100" cy="279400"/>
                <wp:effectExtent l="0" t="0" r="0" b="6350"/>
                <wp:wrapNone/>
                <wp:docPr id="31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1DF935" w14:textId="70448521" w:rsidR="009D2414" w:rsidRPr="00A628AB" w:rsidRDefault="009D2414" w:rsidP="009D2414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EC5FD9" id="_x0000_s1203" type="#_x0000_t202" style="position:absolute;left:0;text-align:left;margin-left:112.4pt;margin-top:269.65pt;width:33pt;height:22pt;z-index:25197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" filled="f" stroked="f">
                <v:textbox>
                  <w:txbxContent>
                    <w:p w14:paraId="611DF935" w14:textId="70448521" w:rsidR="009D2414" w:rsidRPr="00A628AB" w:rsidRDefault="009D2414" w:rsidP="009D2414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5</w:t>
                      </w:r>
                    </w:p>
                  </w:txbxContent>
                </v:textbox>
              </v:shape>
            </w:pict>
          </mc:Fallback>
        </mc:AlternateContent>
      </w:r>
      <w:r w:rsidR="00B862B5">
        <w:rPr>
          <w:noProof/>
        </w:rPr>
        <mc:AlternateContent>
          <mc:Choice Requires="wps">
            <w:drawing>
              <wp:anchor distT="45720" distB="45720" distL="114300" distR="114300" simplePos="0" relativeHeight="251974656" behindDoc="0" locked="0" layoutInCell="1" allowOverlap="1" wp14:anchorId="032AFB8D" wp14:editId="3EEB9ACB">
                <wp:simplePos x="0" y="0"/>
                <wp:positionH relativeFrom="column">
                  <wp:posOffset>1423513</wp:posOffset>
                </wp:positionH>
                <wp:positionV relativeFrom="paragraph">
                  <wp:posOffset>4520704</wp:posOffset>
                </wp:positionV>
                <wp:extent cx="419100" cy="279400"/>
                <wp:effectExtent l="0" t="0" r="0" b="6350"/>
                <wp:wrapNone/>
                <wp:docPr id="31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F25D64" w14:textId="3EBC83ED" w:rsidR="00B862B5" w:rsidRPr="00A628AB" w:rsidRDefault="009D2414" w:rsidP="00B862B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AFB8D" id="_x0000_s1204" type="#_x0000_t202" style="position:absolute;left:0;text-align:left;margin-left:112.1pt;margin-top:355.95pt;width:33pt;height:22pt;z-index:25197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" filled="f" stroked="f">
                <v:textbox>
                  <w:txbxContent>
                    <w:p w14:paraId="07F25D64" w14:textId="3EBC83ED" w:rsidR="00B862B5" w:rsidRPr="00A628AB" w:rsidRDefault="009D2414" w:rsidP="00B862B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3</w:t>
                      </w:r>
                    </w:p>
                  </w:txbxContent>
                </v:textbox>
              </v:shape>
            </w:pict>
          </mc:Fallback>
        </mc:AlternateContent>
      </w:r>
      <w:r w:rsidR="00B862B5">
        <w:rPr>
          <w:noProof/>
        </w:rPr>
        <mc:AlternateContent>
          <mc:Choice Requires="wps">
            <w:drawing>
              <wp:anchor distT="45720" distB="45720" distL="114300" distR="114300" simplePos="0" relativeHeight="251972608" behindDoc="0" locked="0" layoutInCell="1" allowOverlap="1" wp14:anchorId="3D220B95" wp14:editId="56EAE7A9">
                <wp:simplePos x="0" y="0"/>
                <wp:positionH relativeFrom="column">
                  <wp:posOffset>1419539</wp:posOffset>
                </wp:positionH>
                <wp:positionV relativeFrom="paragraph">
                  <wp:posOffset>5629577</wp:posOffset>
                </wp:positionV>
                <wp:extent cx="419100" cy="279400"/>
                <wp:effectExtent l="0" t="0" r="0" b="6350"/>
                <wp:wrapNone/>
                <wp:docPr id="31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C6473B" w14:textId="34D91B20" w:rsidR="00B862B5" w:rsidRPr="00A628AB" w:rsidRDefault="00B862B5" w:rsidP="00B862B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220B95" id="_x0000_s1205" type="#_x0000_t202" style="position:absolute;left:0;text-align:left;margin-left:111.75pt;margin-top:443.25pt;width:33pt;height:22pt;z-index:251972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" filled="f" stroked="f">
                <v:textbox>
                  <w:txbxContent>
                    <w:p w14:paraId="27C6473B" w14:textId="34D91B20" w:rsidR="00B862B5" w:rsidRPr="00A628AB" w:rsidRDefault="00B862B5" w:rsidP="00B862B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1</w:t>
                      </w:r>
                    </w:p>
                  </w:txbxContent>
                </v:textbox>
              </v:shape>
            </w:pict>
          </mc:Fallback>
        </mc:AlternateContent>
      </w:r>
      <w:r w:rsidR="00B862B5">
        <w:rPr>
          <w:noProof/>
        </w:rPr>
        <mc:AlternateContent>
          <mc:Choice Requires="wps">
            <w:drawing>
              <wp:anchor distT="45720" distB="45720" distL="114300" distR="114300" simplePos="0" relativeHeight="251970560" behindDoc="0" locked="0" layoutInCell="1" allowOverlap="1" wp14:anchorId="422CFAFA" wp14:editId="1C6AD1D8">
                <wp:simplePos x="0" y="0"/>
                <wp:positionH relativeFrom="column">
                  <wp:posOffset>1423972</wp:posOffset>
                </wp:positionH>
                <wp:positionV relativeFrom="paragraph">
                  <wp:posOffset>6725424</wp:posOffset>
                </wp:positionV>
                <wp:extent cx="419100" cy="279400"/>
                <wp:effectExtent l="0" t="0" r="0" b="6350"/>
                <wp:wrapNone/>
                <wp:docPr id="31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7082BA" w14:textId="34226D42" w:rsidR="00B862B5" w:rsidRPr="00A628AB" w:rsidRDefault="00B862B5" w:rsidP="00B862B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2CFAFA" id="_x0000_s1206" type="#_x0000_t202" style="position:absolute;left:0;text-align:left;margin-left:112.1pt;margin-top:529.55pt;width:33pt;height:22pt;z-index:251970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" filled="f" stroked="f">
                <v:textbox>
                  <w:txbxContent>
                    <w:p w14:paraId="427082BA" w14:textId="34226D42" w:rsidR="00B862B5" w:rsidRPr="00A628AB" w:rsidRDefault="00B862B5" w:rsidP="00B862B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3</w:t>
                      </w:r>
                    </w:p>
                  </w:txbxContent>
                </v:textbox>
              </v:shape>
            </w:pict>
          </mc:Fallback>
        </mc:AlternateContent>
      </w:r>
      <w:r w:rsidR="007C2072">
        <w:rPr>
          <w:noProof/>
        </w:rPr>
        <mc:AlternateContent>
          <mc:Choice Requires="wps">
            <w:drawing>
              <wp:anchor distT="45720" distB="45720" distL="114300" distR="114300" simplePos="0" relativeHeight="251968512" behindDoc="0" locked="0" layoutInCell="1" allowOverlap="1" wp14:anchorId="30B8AC25" wp14:editId="1B9CA298">
                <wp:simplePos x="0" y="0"/>
                <wp:positionH relativeFrom="column">
                  <wp:posOffset>2519523</wp:posOffset>
                </wp:positionH>
                <wp:positionV relativeFrom="paragraph">
                  <wp:posOffset>7830041</wp:posOffset>
                </wp:positionV>
                <wp:extent cx="419100" cy="279400"/>
                <wp:effectExtent l="0" t="0" r="0" b="6350"/>
                <wp:wrapNone/>
                <wp:docPr id="31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AAA867" w14:textId="65211D5E" w:rsidR="007C2072" w:rsidRPr="00A628AB" w:rsidRDefault="00B862B5" w:rsidP="007C2072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8AC25" id="_x0000_s1207" type="#_x0000_t202" style="position:absolute;left:0;text-align:left;margin-left:198.4pt;margin-top:616.55pt;width:33pt;height:22pt;z-index:251968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" filled="f" stroked="f">
                <v:textbox>
                  <w:txbxContent>
                    <w:p w14:paraId="45AAA867" w14:textId="65211D5E" w:rsidR="007C2072" w:rsidRPr="00A628AB" w:rsidRDefault="00B862B5" w:rsidP="007C2072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16</w:t>
                      </w:r>
                    </w:p>
                  </w:txbxContent>
                </v:textbox>
              </v:shape>
            </w:pict>
          </mc:Fallback>
        </mc:AlternateContent>
      </w:r>
      <w:r w:rsidR="007C2072">
        <w:rPr>
          <w:noProof/>
        </w:rPr>
        <mc:AlternateContent>
          <mc:Choice Requires="wps">
            <w:drawing>
              <wp:anchor distT="45720" distB="45720" distL="114300" distR="114300" simplePos="0" relativeHeight="251966464" behindDoc="0" locked="0" layoutInCell="1" allowOverlap="1" wp14:anchorId="02322553" wp14:editId="7D1AFF7F">
                <wp:simplePos x="0" y="0"/>
                <wp:positionH relativeFrom="column">
                  <wp:posOffset>2514996</wp:posOffset>
                </wp:positionH>
                <wp:positionV relativeFrom="paragraph">
                  <wp:posOffset>6734194</wp:posOffset>
                </wp:positionV>
                <wp:extent cx="419100" cy="279400"/>
                <wp:effectExtent l="0" t="0" r="0" b="6350"/>
                <wp:wrapNone/>
                <wp:docPr id="31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520E84" w14:textId="1F1A0E7E" w:rsidR="007C2072" w:rsidRPr="00A628AB" w:rsidRDefault="007C2072" w:rsidP="007C2072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22553" id="_x0000_s1208" type="#_x0000_t202" style="position:absolute;left:0;text-align:left;margin-left:198.05pt;margin-top:530.25pt;width:33pt;height:22pt;z-index:251966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" filled="f" stroked="f">
                <v:textbox>
                  <w:txbxContent>
                    <w:p w14:paraId="34520E84" w14:textId="1F1A0E7E" w:rsidR="007C2072" w:rsidRPr="00A628AB" w:rsidRDefault="007C2072" w:rsidP="007C2072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4</w:t>
                      </w:r>
                    </w:p>
                  </w:txbxContent>
                </v:textbox>
              </v:shape>
            </w:pict>
          </mc:Fallback>
        </mc:AlternateContent>
      </w:r>
      <w:r w:rsidR="007C2072">
        <w:rPr>
          <w:noProof/>
        </w:rPr>
        <mc:AlternateContent>
          <mc:Choice Requires="wps">
            <w:drawing>
              <wp:anchor distT="45720" distB="45720" distL="114300" distR="114300" simplePos="0" relativeHeight="251964416" behindDoc="0" locked="0" layoutInCell="1" allowOverlap="1" wp14:anchorId="74AA491E" wp14:editId="002101BE">
                <wp:simplePos x="0" y="0"/>
                <wp:positionH relativeFrom="column">
                  <wp:posOffset>2514914</wp:posOffset>
                </wp:positionH>
                <wp:positionV relativeFrom="paragraph">
                  <wp:posOffset>5634292</wp:posOffset>
                </wp:positionV>
                <wp:extent cx="419100" cy="279400"/>
                <wp:effectExtent l="0" t="0" r="0" b="6350"/>
                <wp:wrapNone/>
                <wp:docPr id="31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269D8B" w14:textId="7106FE2E" w:rsidR="007C2072" w:rsidRPr="00A628AB" w:rsidRDefault="007C2072" w:rsidP="007C2072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AA491E" id="_x0000_s1209" type="#_x0000_t202" style="position:absolute;left:0;text-align:left;margin-left:198pt;margin-top:443.65pt;width:33pt;height:22pt;z-index:251964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" filled="f" stroked="f">
                <v:textbox>
                  <w:txbxContent>
                    <w:p w14:paraId="26269D8B" w14:textId="7106FE2E" w:rsidR="007C2072" w:rsidRPr="00A628AB" w:rsidRDefault="007C2072" w:rsidP="007C2072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2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62368" behindDoc="0" locked="0" layoutInCell="1" allowOverlap="1" wp14:anchorId="64031728" wp14:editId="1EA756B0">
                <wp:simplePos x="0" y="0"/>
                <wp:positionH relativeFrom="column">
                  <wp:posOffset>2522164</wp:posOffset>
                </wp:positionH>
                <wp:positionV relativeFrom="paragraph">
                  <wp:posOffset>4534635</wp:posOffset>
                </wp:positionV>
                <wp:extent cx="419100" cy="279400"/>
                <wp:effectExtent l="0" t="0" r="0" b="6350"/>
                <wp:wrapNone/>
                <wp:docPr id="30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BD2829" w14:textId="502492F5" w:rsidR="00340053" w:rsidRPr="00A628AB" w:rsidRDefault="007C2072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31728" id="_x0000_s1210" type="#_x0000_t202" style="position:absolute;left:0;text-align:left;margin-left:198.6pt;margin-top:357.05pt;width:33pt;height:22pt;z-index:251962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" filled="f" stroked="f">
                <v:textbox>
                  <w:txbxContent>
                    <w:p w14:paraId="76BD2829" w14:textId="502492F5" w:rsidR="00340053" w:rsidRPr="00A628AB" w:rsidRDefault="007C2072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4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60320" behindDoc="0" locked="0" layoutInCell="1" allowOverlap="1" wp14:anchorId="3739F34B" wp14:editId="1C446715">
                <wp:simplePos x="0" y="0"/>
                <wp:positionH relativeFrom="column">
                  <wp:posOffset>2514996</wp:posOffset>
                </wp:positionH>
                <wp:positionV relativeFrom="paragraph">
                  <wp:posOffset>3429572</wp:posOffset>
                </wp:positionV>
                <wp:extent cx="419100" cy="279400"/>
                <wp:effectExtent l="0" t="0" r="0" b="6350"/>
                <wp:wrapNone/>
                <wp:docPr id="30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172BEF" w14:textId="3CF74FCC" w:rsidR="00340053" w:rsidRPr="00A628AB" w:rsidRDefault="00340053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9F34B" id="_x0000_s1211" type="#_x0000_t202" style="position:absolute;left:0;text-align:left;margin-left:198.05pt;margin-top:270.05pt;width:33pt;height:22pt;z-index:251960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" filled="f" stroked="f">
                <v:textbox>
                  <w:txbxContent>
                    <w:p w14:paraId="5B172BEF" w14:textId="3CF74FCC" w:rsidR="00340053" w:rsidRPr="00A628AB" w:rsidRDefault="00340053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6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58272" behindDoc="0" locked="0" layoutInCell="1" allowOverlap="1" wp14:anchorId="1DF75B2E" wp14:editId="2229FBED">
                <wp:simplePos x="0" y="0"/>
                <wp:positionH relativeFrom="column">
                  <wp:posOffset>2514738</wp:posOffset>
                </wp:positionH>
                <wp:positionV relativeFrom="paragraph">
                  <wp:posOffset>2334184</wp:posOffset>
                </wp:positionV>
                <wp:extent cx="419100" cy="279400"/>
                <wp:effectExtent l="0" t="0" r="0" b="6350"/>
                <wp:wrapNone/>
                <wp:docPr id="30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291BDD" w14:textId="3DC5749B" w:rsidR="00340053" w:rsidRPr="00A628AB" w:rsidRDefault="00340053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F75B2E" id="_x0000_s1212" type="#_x0000_t202" style="position:absolute;left:0;text-align:left;margin-left:198pt;margin-top:183.8pt;width:33pt;height:22pt;z-index:251958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" filled="f" stroked="f">
                <v:textbox>
                  <w:txbxContent>
                    <w:p w14:paraId="0E291BDD" w14:textId="3DC5749B" w:rsidR="00340053" w:rsidRPr="00A628AB" w:rsidRDefault="00340053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56224" behindDoc="0" locked="0" layoutInCell="1" allowOverlap="1" wp14:anchorId="180FF9D8" wp14:editId="678D93D3">
                <wp:simplePos x="0" y="0"/>
                <wp:positionH relativeFrom="column">
                  <wp:posOffset>3619424</wp:posOffset>
                </wp:positionH>
                <wp:positionV relativeFrom="paragraph">
                  <wp:posOffset>2329564</wp:posOffset>
                </wp:positionV>
                <wp:extent cx="419100" cy="279400"/>
                <wp:effectExtent l="0" t="0" r="0" b="6350"/>
                <wp:wrapNone/>
                <wp:docPr id="3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EE1EC7" w14:textId="17F431D9" w:rsidR="00340053" w:rsidRPr="00A628AB" w:rsidRDefault="00340053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0FF9D8" id="_x0000_s1213" type="#_x0000_t202" style="position:absolute;left:0;text-align:left;margin-left:285pt;margin-top:183.45pt;width:33pt;height:22pt;z-index:2519562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" filled="f" stroked="f">
                <v:textbox>
                  <w:txbxContent>
                    <w:p w14:paraId="0FEE1EC7" w14:textId="17F431D9" w:rsidR="00340053" w:rsidRPr="00A628AB" w:rsidRDefault="00340053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54176" behindDoc="0" locked="0" layoutInCell="1" allowOverlap="1" wp14:anchorId="4F11392E" wp14:editId="50B5D093">
                <wp:simplePos x="0" y="0"/>
                <wp:positionH relativeFrom="column">
                  <wp:posOffset>3613867</wp:posOffset>
                </wp:positionH>
                <wp:positionV relativeFrom="paragraph">
                  <wp:posOffset>3424800</wp:posOffset>
                </wp:positionV>
                <wp:extent cx="419100" cy="279400"/>
                <wp:effectExtent l="0" t="0" r="0" b="6350"/>
                <wp:wrapNone/>
                <wp:docPr id="305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C981FC" w14:textId="689AA663" w:rsidR="00340053" w:rsidRPr="00A628AB" w:rsidRDefault="00340053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11392E" id="_x0000_s1214" type="#_x0000_t202" style="position:absolute;left:0;text-align:left;margin-left:284.55pt;margin-top:269.65pt;width:33pt;height:22pt;z-index:251954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" filled="f" stroked="f">
                <v:textbox>
                  <w:txbxContent>
                    <w:p w14:paraId="66C981FC" w14:textId="689AA663" w:rsidR="00340053" w:rsidRPr="00A628AB" w:rsidRDefault="00340053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17</w:t>
                      </w:r>
                    </w:p>
                  </w:txbxContent>
                </v:textbox>
              </v:shape>
            </w:pict>
          </mc:Fallback>
        </mc:AlternateContent>
      </w:r>
      <w:r w:rsidR="00340053">
        <w:rPr>
          <w:noProof/>
        </w:rPr>
        <mc:AlternateContent>
          <mc:Choice Requires="wps">
            <w:drawing>
              <wp:anchor distT="45720" distB="45720" distL="114300" distR="114300" simplePos="0" relativeHeight="251952128" behindDoc="0" locked="0" layoutInCell="1" allowOverlap="1" wp14:anchorId="3C738670" wp14:editId="50262056">
                <wp:simplePos x="0" y="0"/>
                <wp:positionH relativeFrom="column">
                  <wp:posOffset>3605100</wp:posOffset>
                </wp:positionH>
                <wp:positionV relativeFrom="paragraph">
                  <wp:posOffset>4523972</wp:posOffset>
                </wp:positionV>
                <wp:extent cx="419100" cy="279400"/>
                <wp:effectExtent l="0" t="0" r="0" b="6350"/>
                <wp:wrapNone/>
                <wp:docPr id="304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C4B155" w14:textId="64A69C5D" w:rsidR="00340053" w:rsidRPr="00A628AB" w:rsidRDefault="00340053" w:rsidP="00340053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738670" id="_x0000_s1215" type="#_x0000_t202" style="position:absolute;left:0;text-align:left;margin-left:283.85pt;margin-top:356.2pt;width:33pt;height:22pt;z-index:251952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oO1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" filled="f" stroked="f">
                <v:textbox>
                  <w:txbxContent>
                    <w:p w14:paraId="2CC4B155" w14:textId="64A69C5D" w:rsidR="00340053" w:rsidRPr="00A628AB" w:rsidRDefault="00340053" w:rsidP="00340053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5</w:t>
                      </w:r>
                    </w:p>
                  </w:txbxContent>
                </v:textbox>
              </v:shape>
            </w:pict>
          </mc:Fallback>
        </mc:AlternateContent>
      </w:r>
      <w:r w:rsidR="001E4ED9">
        <w:rPr>
          <w:noProof/>
        </w:rPr>
        <mc:AlternateContent>
          <mc:Choice Requires="wps">
            <w:drawing>
              <wp:anchor distT="45720" distB="45720" distL="114300" distR="114300" simplePos="0" relativeHeight="251950080" behindDoc="0" locked="0" layoutInCell="1" allowOverlap="1" wp14:anchorId="51EB6AE3" wp14:editId="69F62473">
                <wp:simplePos x="0" y="0"/>
                <wp:positionH relativeFrom="column">
                  <wp:posOffset>3619424</wp:posOffset>
                </wp:positionH>
                <wp:positionV relativeFrom="paragraph">
                  <wp:posOffset>5629577</wp:posOffset>
                </wp:positionV>
                <wp:extent cx="419100" cy="279400"/>
                <wp:effectExtent l="0" t="0" r="0" b="6350"/>
                <wp:wrapNone/>
                <wp:docPr id="303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231BDE" w14:textId="4D6B69BF" w:rsidR="001E4ED9" w:rsidRPr="00A628AB" w:rsidRDefault="00340053" w:rsidP="001E4ED9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EB6AE3" id="_x0000_s1216" type="#_x0000_t202" style="position:absolute;left:0;text-align:left;margin-left:285pt;margin-top:443.25pt;width:33pt;height:22pt;z-index:251950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" filled="f" stroked="f">
                <v:textbox>
                  <w:txbxContent>
                    <w:p w14:paraId="59231BDE" w14:textId="4D6B69BF" w:rsidR="001E4ED9" w:rsidRPr="00A628AB" w:rsidRDefault="00340053" w:rsidP="001E4ED9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3</w:t>
                      </w:r>
                    </w:p>
                  </w:txbxContent>
                </v:textbox>
              </v:shape>
            </w:pict>
          </mc:Fallback>
        </mc:AlternateContent>
      </w:r>
      <w:r w:rsidR="001E4ED9">
        <w:rPr>
          <w:noProof/>
        </w:rPr>
        <mc:AlternateContent>
          <mc:Choice Requires="wps">
            <w:drawing>
              <wp:anchor distT="45720" distB="45720" distL="114300" distR="114300" simplePos="0" relativeHeight="251948032" behindDoc="0" locked="0" layoutInCell="1" allowOverlap="1" wp14:anchorId="4E7F07FD" wp14:editId="125AAADE">
                <wp:simplePos x="0" y="0"/>
                <wp:positionH relativeFrom="column">
                  <wp:posOffset>3610032</wp:posOffset>
                </wp:positionH>
                <wp:positionV relativeFrom="paragraph">
                  <wp:posOffset>6725518</wp:posOffset>
                </wp:positionV>
                <wp:extent cx="419100" cy="279400"/>
                <wp:effectExtent l="0" t="0" r="0" b="6350"/>
                <wp:wrapNone/>
                <wp:docPr id="302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7DAB4B" w14:textId="00445951" w:rsidR="001E4ED9" w:rsidRPr="00A628AB" w:rsidRDefault="001E4ED9" w:rsidP="001E4ED9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7F07FD" id="_x0000_s1217" type="#_x0000_t202" style="position:absolute;left:0;text-align:left;margin-left:284.25pt;margin-top:529.55pt;width:33pt;height:22pt;z-index:251948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" filled="f" stroked="f">
                <v:textbox>
                  <w:txbxContent>
                    <w:p w14:paraId="2E7DAB4B" w14:textId="00445951" w:rsidR="001E4ED9" w:rsidRPr="00A628AB" w:rsidRDefault="001E4ED9" w:rsidP="001E4ED9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5</w:t>
                      </w:r>
                    </w:p>
                  </w:txbxContent>
                </v:textbox>
              </v:shape>
            </w:pict>
          </mc:Fallback>
        </mc:AlternateContent>
      </w:r>
      <w:r w:rsidR="00442077">
        <w:rPr>
          <w:noProof/>
        </w:rPr>
        <mc:AlternateContent>
          <mc:Choice Requires="wps">
            <w:drawing>
              <wp:anchor distT="45720" distB="45720" distL="114300" distR="114300" simplePos="0" relativeHeight="251945984" behindDoc="0" locked="0" layoutInCell="1" allowOverlap="1" wp14:anchorId="56FFF61F" wp14:editId="39E99944">
                <wp:simplePos x="0" y="0"/>
                <wp:positionH relativeFrom="column">
                  <wp:posOffset>4723526</wp:posOffset>
                </wp:positionH>
                <wp:positionV relativeFrom="paragraph">
                  <wp:posOffset>6734357</wp:posOffset>
                </wp:positionV>
                <wp:extent cx="419100" cy="279400"/>
                <wp:effectExtent l="0" t="0" r="0" b="6350"/>
                <wp:wrapNone/>
                <wp:docPr id="30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C1C2A0" w14:textId="0E6471B9" w:rsidR="00442077" w:rsidRPr="00A628AB" w:rsidRDefault="00442077" w:rsidP="0044207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8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FF61F" id="_x0000_s1218" type="#_x0000_t202" style="position:absolute;left:0;text-align:left;margin-left:371.95pt;margin-top:530.25pt;width:33pt;height:22pt;z-index:251945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" filled="f" stroked="f">
                <v:textbox>
                  <w:txbxContent>
                    <w:p w14:paraId="38C1C2A0" w14:textId="0E6471B9" w:rsidR="00442077" w:rsidRPr="00A628AB" w:rsidRDefault="00442077" w:rsidP="00442077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86</w:t>
                      </w:r>
                    </w:p>
                  </w:txbxContent>
                </v:textbox>
              </v:shape>
            </w:pict>
          </mc:Fallback>
        </mc:AlternateContent>
      </w:r>
      <w:r w:rsidR="00442077">
        <w:rPr>
          <w:noProof/>
        </w:rPr>
        <mc:AlternateContent>
          <mc:Choice Requires="wps">
            <w:drawing>
              <wp:anchor distT="45720" distB="45720" distL="114300" distR="114300" simplePos="0" relativeHeight="251943936" behindDoc="0" locked="0" layoutInCell="1" allowOverlap="1" wp14:anchorId="74983922" wp14:editId="75DA1C78">
                <wp:simplePos x="0" y="0"/>
                <wp:positionH relativeFrom="column">
                  <wp:posOffset>4724080</wp:posOffset>
                </wp:positionH>
                <wp:positionV relativeFrom="paragraph">
                  <wp:posOffset>5625402</wp:posOffset>
                </wp:positionV>
                <wp:extent cx="419100" cy="279400"/>
                <wp:effectExtent l="0" t="0" r="0" b="6350"/>
                <wp:wrapNone/>
                <wp:docPr id="300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007931" w14:textId="62BAF123" w:rsidR="00442077" w:rsidRPr="00A628AB" w:rsidRDefault="00442077" w:rsidP="0044207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5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83922" id="_x0000_s1219" type="#_x0000_t202" style="position:absolute;left:0;text-align:left;margin-left:371.95pt;margin-top:442.95pt;width:33pt;height:22pt;z-index:251943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" filled="f" stroked="f">
                <v:textbox>
                  <w:txbxContent>
                    <w:p w14:paraId="05007931" w14:textId="62BAF123" w:rsidR="00442077" w:rsidRPr="00A628AB" w:rsidRDefault="00442077" w:rsidP="00442077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54</w:t>
                      </w:r>
                    </w:p>
                  </w:txbxContent>
                </v:textbox>
              </v:shape>
            </w:pict>
          </mc:Fallback>
        </mc:AlternateContent>
      </w:r>
      <w:r w:rsidR="007E3B95">
        <w:rPr>
          <w:noProof/>
        </w:rPr>
        <mc:AlternateContent>
          <mc:Choice Requires="wps">
            <w:drawing>
              <wp:anchor distT="45720" distB="45720" distL="114300" distR="114300" simplePos="0" relativeHeight="251941888" behindDoc="0" locked="0" layoutInCell="1" allowOverlap="1" wp14:anchorId="23D21B11" wp14:editId="43BF6A9B">
                <wp:simplePos x="0" y="0"/>
                <wp:positionH relativeFrom="column">
                  <wp:posOffset>4728607</wp:posOffset>
                </wp:positionH>
                <wp:positionV relativeFrom="paragraph">
                  <wp:posOffset>4525501</wp:posOffset>
                </wp:positionV>
                <wp:extent cx="419100" cy="279400"/>
                <wp:effectExtent l="0" t="0" r="0" b="6350"/>
                <wp:wrapNone/>
                <wp:docPr id="299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AA0B68" w14:textId="39C9925B" w:rsidR="007E3B95" w:rsidRPr="00A628AB" w:rsidRDefault="00442077" w:rsidP="007E3B9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3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D21B11" id="_x0000_s1220" type="#_x0000_t202" style="position:absolute;left:0;text-align:left;margin-left:372.35pt;margin-top:356.35pt;width:33pt;height:22pt;z-index:251941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" filled="f" stroked="f">
                <v:textbox>
                  <w:txbxContent>
                    <w:p w14:paraId="1BAA0B68" w14:textId="39C9925B" w:rsidR="007E3B95" w:rsidRPr="00A628AB" w:rsidRDefault="00442077" w:rsidP="007E3B95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36</w:t>
                      </w:r>
                    </w:p>
                  </w:txbxContent>
                </v:textbox>
              </v:shape>
            </w:pict>
          </mc:Fallback>
        </mc:AlternateContent>
      </w:r>
      <w:r w:rsidR="007E3B95">
        <w:rPr>
          <w:noProof/>
        </w:rPr>
        <mc:AlternateContent>
          <mc:Choice Requires="wps">
            <w:drawing>
              <wp:anchor distT="45720" distB="45720" distL="114300" distR="114300" simplePos="0" relativeHeight="251939840" behindDoc="0" locked="0" layoutInCell="1" allowOverlap="1" wp14:anchorId="67816E5C" wp14:editId="6F44C4FE">
                <wp:simplePos x="0" y="0"/>
                <wp:positionH relativeFrom="column">
                  <wp:posOffset>4732579</wp:posOffset>
                </wp:positionH>
                <wp:positionV relativeFrom="paragraph">
                  <wp:posOffset>3429817</wp:posOffset>
                </wp:positionV>
                <wp:extent cx="419100" cy="279400"/>
                <wp:effectExtent l="0" t="0" r="0" b="6350"/>
                <wp:wrapNone/>
                <wp:docPr id="298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0E2843" w14:textId="3C0B618C" w:rsidR="007E3B95" w:rsidRPr="00A628AB" w:rsidRDefault="007E3B95" w:rsidP="007E3B95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>
                              <w:rPr>
                                <w:color w:val="2F5496" w:themeColor="accent1" w:themeShade="BF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816E5C" id="_x0000_s1221" type="#_x0000_t202" style="position:absolute;left:0;text-align:left;margin-left:372.65pt;margin-top:270.05pt;width:33pt;height:22pt;z-index:251939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" filled="f" stroked="f">
                <v:textbox>
                  <w:txbxContent>
                    <w:p w14:paraId="1B0E2843" w14:textId="3C0B618C" w:rsidR="007E3B95" w:rsidRPr="00A628AB" w:rsidRDefault="007E3B95" w:rsidP="007E3B95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>
                        <w:rPr>
                          <w:color w:val="2F5496" w:themeColor="accent1" w:themeShade="BF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783FA7">
        <w:rPr>
          <w:noProof/>
        </w:rPr>
        <mc:AlternateContent>
          <mc:Choice Requires="wps">
            <w:drawing>
              <wp:anchor distT="45720" distB="45720" distL="114300" distR="114300" simplePos="0" relativeHeight="251937792" behindDoc="0" locked="0" layoutInCell="1" allowOverlap="1" wp14:anchorId="2F3B3C96" wp14:editId="2FFD9EE1">
                <wp:simplePos x="0" y="0"/>
                <wp:positionH relativeFrom="column">
                  <wp:posOffset>4728135</wp:posOffset>
                </wp:positionH>
                <wp:positionV relativeFrom="paragraph">
                  <wp:posOffset>2320780</wp:posOffset>
                </wp:positionV>
                <wp:extent cx="419100" cy="279400"/>
                <wp:effectExtent l="0" t="0" r="0" b="6350"/>
                <wp:wrapNone/>
                <wp:docPr id="29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C21497" w14:textId="7C5D1C28" w:rsidR="00783FA7" w:rsidRPr="00A628AB" w:rsidRDefault="00783FA7" w:rsidP="00783FA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 w:rsidRPr="00A628AB">
                              <w:rPr>
                                <w:color w:val="2F5496" w:themeColor="accent1" w:themeShade="BF"/>
                              </w:rPr>
                              <w:t>1</w:t>
                            </w:r>
                            <w:r w:rsidR="007E3B95">
                              <w:rPr>
                                <w:color w:val="2F5496" w:themeColor="accent1" w:themeShade="BF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B3C96" id="_x0000_s1222" type="#_x0000_t202" style="position:absolute;left:0;text-align:left;margin-left:372.3pt;margin-top:182.75pt;width:33pt;height:22pt;z-index:251937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" filled="f" stroked="f">
                <v:textbox>
                  <w:txbxContent>
                    <w:p w14:paraId="6EC21497" w14:textId="7C5D1C28" w:rsidR="00783FA7" w:rsidRPr="00A628AB" w:rsidRDefault="00783FA7" w:rsidP="00783FA7">
                      <w:pPr>
                        <w:rPr>
                          <w:color w:val="2F5496" w:themeColor="accent1" w:themeShade="BF"/>
                        </w:rPr>
                      </w:pPr>
                      <w:r w:rsidRPr="00A628AB">
                        <w:rPr>
                          <w:color w:val="2F5496" w:themeColor="accent1" w:themeShade="BF"/>
                        </w:rPr>
                        <w:t>1</w:t>
                      </w:r>
                      <w:r w:rsidR="007E3B95">
                        <w:rPr>
                          <w:color w:val="2F5496" w:themeColor="accent1" w:themeShade="BF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783FA7">
        <w:rPr>
          <w:noProof/>
        </w:rPr>
        <mc:AlternateContent>
          <mc:Choice Requires="wps">
            <w:drawing>
              <wp:anchor distT="45720" distB="45720" distL="114300" distR="114300" simplePos="0" relativeHeight="251935744" behindDoc="0" locked="0" layoutInCell="1" allowOverlap="1" wp14:anchorId="36ADF800" wp14:editId="362F0180">
                <wp:simplePos x="0" y="0"/>
                <wp:positionH relativeFrom="column">
                  <wp:posOffset>4721382</wp:posOffset>
                </wp:positionH>
                <wp:positionV relativeFrom="paragraph">
                  <wp:posOffset>1226563</wp:posOffset>
                </wp:positionV>
                <wp:extent cx="419100" cy="279400"/>
                <wp:effectExtent l="0" t="0" r="0" b="6350"/>
                <wp:wrapNone/>
                <wp:docPr id="29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8562B2" w14:textId="318C4F11" w:rsidR="00783FA7" w:rsidRPr="00A628AB" w:rsidRDefault="00783FA7" w:rsidP="00783FA7">
                            <w:pPr>
                              <w:rPr>
                                <w:color w:val="2F5496" w:themeColor="accent1" w:themeShade="BF"/>
                              </w:rPr>
                            </w:pPr>
                            <w:r>
                              <w:rPr>
                                <w:color w:val="2F5496" w:themeColor="accent1" w:themeShade="BF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DF800" id="_x0000_s1223" type="#_x0000_t202" style="position:absolute;left:0;text-align:left;margin-left:371.75pt;margin-top:96.6pt;width:33pt;height:22pt;z-index:251935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" filled="f" stroked="f">
                <v:textbox>
                  <w:txbxContent>
                    <w:p w14:paraId="2A8562B2" w14:textId="318C4F11" w:rsidR="00783FA7" w:rsidRPr="00A628AB" w:rsidRDefault="00783FA7" w:rsidP="00783FA7">
                      <w:pPr>
                        <w:rPr>
                          <w:color w:val="2F5496" w:themeColor="accent1" w:themeShade="BF"/>
                        </w:rPr>
                      </w:pPr>
                      <w:r>
                        <w:rPr>
                          <w:color w:val="2F5496" w:themeColor="accent1" w:themeShade="BF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C21F03">
        <w:rPr>
          <w:noProof/>
        </w:rPr>
        <mc:AlternateContent>
          <mc:Choice Requires="wps">
            <w:drawing>
              <wp:anchor distT="45720" distB="45720" distL="114300" distR="114300" simplePos="0" relativeHeight="251853824" behindDoc="0" locked="0" layoutInCell="1" allowOverlap="1" wp14:anchorId="5F86C71C" wp14:editId="1C56829E">
                <wp:simplePos x="0" y="0"/>
                <wp:positionH relativeFrom="column">
                  <wp:posOffset>-4054510</wp:posOffset>
                </wp:positionH>
                <wp:positionV relativeFrom="paragraph">
                  <wp:posOffset>7073907</wp:posOffset>
                </wp:positionV>
                <wp:extent cx="638175" cy="279400"/>
                <wp:effectExtent l="0" t="0" r="0" b="6350"/>
                <wp:wrapNone/>
                <wp:docPr id="256" name="Tekstvak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05868" w14:textId="2C90E5A2" w:rsidR="00C21F03" w:rsidRPr="00F57AD2" w:rsidRDefault="0060719D" w:rsidP="00C21F0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6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86C71C" id="Tekstvak 256" o:spid="_x0000_s1224" type="#_x0000_t202" style="position:absolute;left:0;text-align:left;margin-left:-319.25pt;margin-top:557pt;width:50.25pt;height:22pt;z-index:251853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" filled="f" stroked="f">
                <v:textbox>
                  <w:txbxContent>
                    <w:p w14:paraId="26B05868" w14:textId="2C90E5A2" w:rsidR="00C21F03" w:rsidRPr="00F57AD2" w:rsidRDefault="0060719D" w:rsidP="00C21F0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69</w:t>
                      </w:r>
                    </w:p>
                  </w:txbxContent>
                </v:textbox>
              </v:shape>
            </w:pict>
          </mc:Fallback>
        </mc:AlternateContent>
      </w:r>
      <w:r w:rsidR="003B7A08">
        <w:rPr>
          <w:noProof/>
        </w:rPr>
        <mc:AlternateContent>
          <mc:Choice Requires="wps">
            <w:drawing>
              <wp:anchor distT="45720" distB="45720" distL="114300" distR="114300" simplePos="0" relativeHeight="251851776" behindDoc="0" locked="0" layoutInCell="1" allowOverlap="1" wp14:anchorId="044B4DFA" wp14:editId="33CEDF51">
                <wp:simplePos x="0" y="0"/>
                <wp:positionH relativeFrom="column">
                  <wp:posOffset>-4055110</wp:posOffset>
                </wp:positionH>
                <wp:positionV relativeFrom="paragraph">
                  <wp:posOffset>5978581</wp:posOffset>
                </wp:positionV>
                <wp:extent cx="638175" cy="279400"/>
                <wp:effectExtent l="0" t="0" r="0" b="6350"/>
                <wp:wrapNone/>
                <wp:docPr id="255" name="Tekstvak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B48534" w14:textId="1BF87BC1" w:rsidR="003B7A08" w:rsidRPr="00F57AD2" w:rsidRDefault="00C21F03" w:rsidP="003B7A0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95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4B4DFA" id="Tekstvak 255" o:spid="_x0000_s1225" type="#_x0000_t202" style="position:absolute;left:0;text-align:left;margin-left:-319.3pt;margin-top:470.75pt;width:50.25pt;height:22pt;z-index:251851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" filled="f" stroked="f">
                <v:textbox>
                  <w:txbxContent>
                    <w:p w14:paraId="7FB48534" w14:textId="1BF87BC1" w:rsidR="003B7A08" w:rsidRPr="00F57AD2" w:rsidRDefault="00C21F03" w:rsidP="003B7A0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95,1</w:t>
                      </w:r>
                    </w:p>
                  </w:txbxContent>
                </v:textbox>
              </v:shape>
            </w:pict>
          </mc:Fallback>
        </mc:AlternateContent>
      </w:r>
      <w:r w:rsidR="003B7A08">
        <w:rPr>
          <w:noProof/>
        </w:rPr>
        <mc:AlternateContent>
          <mc:Choice Requires="wps">
            <w:drawing>
              <wp:anchor distT="45720" distB="45720" distL="114300" distR="114300" simplePos="0" relativeHeight="251849728" behindDoc="0" locked="0" layoutInCell="1" allowOverlap="1" wp14:anchorId="42F3B11D" wp14:editId="1E5C9B9B">
                <wp:simplePos x="0" y="0"/>
                <wp:positionH relativeFrom="column">
                  <wp:posOffset>-2959240</wp:posOffset>
                </wp:positionH>
                <wp:positionV relativeFrom="paragraph">
                  <wp:posOffset>7073907</wp:posOffset>
                </wp:positionV>
                <wp:extent cx="638175" cy="279400"/>
                <wp:effectExtent l="0" t="0" r="0" b="6350"/>
                <wp:wrapNone/>
                <wp:docPr id="254" name="Tekstvak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BCEBB" w14:textId="1E8C1955" w:rsidR="003B7A08" w:rsidRPr="00F57AD2" w:rsidRDefault="003B7A08" w:rsidP="003B7A0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7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F3B11D" id="Tekstvak 254" o:spid="_x0000_s1226" type="#_x0000_t202" style="position:absolute;left:0;text-align:left;margin-left:-233pt;margin-top:557pt;width:50.25pt;height:22pt;z-index:251849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VN5EwIAAP4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" filled="f" stroked="f">
                <v:textbox>
                  <w:txbxContent>
                    <w:p w14:paraId="2AABCEBB" w14:textId="1E8C1955" w:rsidR="003B7A08" w:rsidRPr="00F57AD2" w:rsidRDefault="003B7A08" w:rsidP="003B7A0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71</w:t>
                      </w:r>
                    </w:p>
                  </w:txbxContent>
                </v:textbox>
              </v:shape>
            </w:pict>
          </mc:Fallback>
        </mc:AlternateContent>
      </w:r>
      <w:r w:rsidR="003B7A08">
        <w:rPr>
          <w:noProof/>
        </w:rPr>
        <mc:AlternateContent>
          <mc:Choice Requires="wps">
            <w:drawing>
              <wp:anchor distT="45720" distB="45720" distL="114300" distR="114300" simplePos="0" relativeHeight="251847680" behindDoc="0" locked="0" layoutInCell="1" allowOverlap="1" wp14:anchorId="5AFA070C" wp14:editId="31A4CAF5">
                <wp:simplePos x="0" y="0"/>
                <wp:positionH relativeFrom="column">
                  <wp:posOffset>-1863970</wp:posOffset>
                </wp:positionH>
                <wp:positionV relativeFrom="paragraph">
                  <wp:posOffset>7073907</wp:posOffset>
                </wp:positionV>
                <wp:extent cx="638175" cy="279400"/>
                <wp:effectExtent l="0" t="0" r="0" b="6350"/>
                <wp:wrapNone/>
                <wp:docPr id="253" name="Tekstvak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98B705" w14:textId="47308003" w:rsidR="003B7A08" w:rsidRPr="00F57AD2" w:rsidRDefault="003B7A08" w:rsidP="003B7A08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7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FA070C" id="Tekstvak 253" o:spid="_x0000_s1227" type="#_x0000_t202" style="position:absolute;left:0;text-align:left;margin-left:-146.75pt;margin-top:557pt;width:50.25pt;height:22pt;z-index:251847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" filled="f" stroked="f">
                <v:textbox>
                  <w:txbxContent>
                    <w:p w14:paraId="1698B705" w14:textId="47308003" w:rsidR="003B7A08" w:rsidRPr="00F57AD2" w:rsidRDefault="003B7A08" w:rsidP="003B7A08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77</w:t>
                      </w:r>
                    </w:p>
                  </w:txbxContent>
                </v:textbox>
              </v:shape>
            </w:pict>
          </mc:Fallback>
        </mc:AlternateContent>
      </w:r>
      <w:r w:rsidR="00E459F6">
        <w:rPr>
          <w:noProof/>
        </w:rPr>
        <mc:AlternateContent>
          <mc:Choice Requires="wps">
            <w:drawing>
              <wp:anchor distT="45720" distB="45720" distL="114300" distR="114300" simplePos="0" relativeHeight="251845632" behindDoc="0" locked="0" layoutInCell="1" allowOverlap="1" wp14:anchorId="2D7B7DA4" wp14:editId="2CD4FD45">
                <wp:simplePos x="0" y="0"/>
                <wp:positionH relativeFrom="column">
                  <wp:posOffset>-2969288</wp:posOffset>
                </wp:positionH>
                <wp:positionV relativeFrom="paragraph">
                  <wp:posOffset>5968588</wp:posOffset>
                </wp:positionV>
                <wp:extent cx="638175" cy="279400"/>
                <wp:effectExtent l="0" t="0" r="0" b="6350"/>
                <wp:wrapNone/>
                <wp:docPr id="252" name="Tekstvak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494A03" w14:textId="2FBD920D" w:rsidR="00E459F6" w:rsidRPr="00F57AD2" w:rsidRDefault="00E459F6" w:rsidP="00E459F6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97</w:t>
                            </w:r>
                            <w:r w:rsidR="003B7A08">
                              <w:rPr>
                                <w:color w:val="C00000"/>
                              </w:rPr>
                              <w:t>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7B7DA4" id="Tekstvak 252" o:spid="_x0000_s1228" type="#_x0000_t202" style="position:absolute;left:0;text-align:left;margin-left:-233.8pt;margin-top:469.95pt;width:50.25pt;height:22pt;z-index:251845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mRtEwIAAP4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" filled="f" stroked="f">
                <v:textbox>
                  <w:txbxContent>
                    <w:p w14:paraId="60494A03" w14:textId="2FBD920D" w:rsidR="00E459F6" w:rsidRPr="00F57AD2" w:rsidRDefault="00E459F6" w:rsidP="00E459F6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97</w:t>
                      </w:r>
                      <w:r w:rsidR="003B7A08">
                        <w:rPr>
                          <w:color w:val="C00000"/>
                        </w:rPr>
                        <w:t>,0</w:t>
                      </w:r>
                    </w:p>
                  </w:txbxContent>
                </v:textbox>
              </v:shape>
            </w:pict>
          </mc:Fallback>
        </mc:AlternateContent>
      </w:r>
      <w:r w:rsidR="00AD4899">
        <w:rPr>
          <w:noProof/>
        </w:rPr>
        <mc:AlternateContent>
          <mc:Choice Requires="wps">
            <w:drawing>
              <wp:anchor distT="45720" distB="45720" distL="114300" distR="114300" simplePos="0" relativeHeight="251843584" behindDoc="0" locked="0" layoutInCell="1" allowOverlap="1" wp14:anchorId="42A38882" wp14:editId="2E2D9211">
                <wp:simplePos x="0" y="0"/>
                <wp:positionH relativeFrom="column">
                  <wp:posOffset>-1859056</wp:posOffset>
                </wp:positionH>
                <wp:positionV relativeFrom="paragraph">
                  <wp:posOffset>5978288</wp:posOffset>
                </wp:positionV>
                <wp:extent cx="638175" cy="279400"/>
                <wp:effectExtent l="0" t="0" r="0" b="6350"/>
                <wp:wrapNone/>
                <wp:docPr id="251" name="Tekstvak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0CE656" w14:textId="1095DCEE" w:rsidR="00AD4899" w:rsidRPr="00F57AD2" w:rsidRDefault="00E459F6" w:rsidP="00AD489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0,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A38882" id="Tekstvak 251" o:spid="_x0000_s1229" type="#_x0000_t202" style="position:absolute;left:0;text-align:left;margin-left:-146.4pt;margin-top:470.75pt;width:50.25pt;height:22pt;z-index:251843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" filled="f" stroked="f">
                <v:textbox>
                  <w:txbxContent>
                    <w:p w14:paraId="510CE656" w14:textId="1095DCEE" w:rsidR="00AD4899" w:rsidRPr="00F57AD2" w:rsidRDefault="00E459F6" w:rsidP="00AD489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0,6</w:t>
                      </w:r>
                    </w:p>
                  </w:txbxContent>
                </v:textbox>
              </v:shape>
            </w:pict>
          </mc:Fallback>
        </mc:AlternateContent>
      </w:r>
      <w:r w:rsidR="00AD4899">
        <w:rPr>
          <w:noProof/>
        </w:rPr>
        <mc:AlternateContent>
          <mc:Choice Requires="wps">
            <w:drawing>
              <wp:anchor distT="45720" distB="45720" distL="114300" distR="114300" simplePos="0" relativeHeight="251841536" behindDoc="0" locked="0" layoutInCell="1" allowOverlap="1" wp14:anchorId="2657600A" wp14:editId="1720E769">
                <wp:simplePos x="0" y="0"/>
                <wp:positionH relativeFrom="column">
                  <wp:posOffset>336620</wp:posOffset>
                </wp:positionH>
                <wp:positionV relativeFrom="paragraph">
                  <wp:posOffset>7078931</wp:posOffset>
                </wp:positionV>
                <wp:extent cx="638175" cy="279400"/>
                <wp:effectExtent l="0" t="0" r="0" b="6350"/>
                <wp:wrapNone/>
                <wp:docPr id="250" name="Tekstvak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85F4C2" w14:textId="6CAA019D" w:rsidR="00AD4899" w:rsidRPr="00F57AD2" w:rsidRDefault="00AD4899" w:rsidP="00AD489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8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57600A" id="Tekstvak 250" o:spid="_x0000_s1230" type="#_x0000_t202" style="position:absolute;left:0;text-align:left;margin-left:26.5pt;margin-top:557.4pt;width:50.25pt;height:22pt;z-index:251841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" filled="f" stroked="f">
                <v:textbox>
                  <w:txbxContent>
                    <w:p w14:paraId="6585F4C2" w14:textId="6CAA019D" w:rsidR="00AD4899" w:rsidRPr="00F57AD2" w:rsidRDefault="00AD4899" w:rsidP="00AD489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89</w:t>
                      </w:r>
                    </w:p>
                  </w:txbxContent>
                </v:textbox>
              </v:shape>
            </w:pict>
          </mc:Fallback>
        </mc:AlternateContent>
      </w:r>
      <w:r w:rsidR="00DE7BC7">
        <w:rPr>
          <w:noProof/>
        </w:rPr>
        <mc:AlternateContent>
          <mc:Choice Requires="wps">
            <w:drawing>
              <wp:anchor distT="45720" distB="45720" distL="114300" distR="114300" simplePos="0" relativeHeight="251839488" behindDoc="0" locked="0" layoutInCell="1" allowOverlap="1" wp14:anchorId="4B8F07DD" wp14:editId="76D21959">
                <wp:simplePos x="0" y="0"/>
                <wp:positionH relativeFrom="column">
                  <wp:posOffset>-763675</wp:posOffset>
                </wp:positionH>
                <wp:positionV relativeFrom="paragraph">
                  <wp:posOffset>5968588</wp:posOffset>
                </wp:positionV>
                <wp:extent cx="638175" cy="279400"/>
                <wp:effectExtent l="0" t="0" r="0" b="6350"/>
                <wp:wrapNone/>
                <wp:docPr id="249" name="Tekstvak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49411A" w14:textId="6547B234" w:rsidR="00DE7BC7" w:rsidRDefault="00DE7BC7" w:rsidP="00DE7BC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4,4</w:t>
                            </w:r>
                          </w:p>
                          <w:p w14:paraId="7A080451" w14:textId="209A94B5" w:rsidR="00DE7BC7" w:rsidRPr="00F57AD2" w:rsidRDefault="00DE7BC7" w:rsidP="00DE7BC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8F07DD" id="Tekstvak 249" o:spid="_x0000_s1231" type="#_x0000_t202" style="position:absolute;left:0;text-align:left;margin-left:-60.15pt;margin-top:469.95pt;width:50.25pt;height:22pt;z-index:251839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k9EEwIAAP4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" filled="f" stroked="f">
                <v:textbox>
                  <w:txbxContent>
                    <w:p w14:paraId="0749411A" w14:textId="6547B234" w:rsidR="00DE7BC7" w:rsidRDefault="00DE7BC7" w:rsidP="00DE7BC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4,4</w:t>
                      </w:r>
                    </w:p>
                    <w:p w14:paraId="7A080451" w14:textId="209A94B5" w:rsidR="00DE7BC7" w:rsidRPr="00F57AD2" w:rsidRDefault="00DE7BC7" w:rsidP="00DE7BC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DE7BC7">
        <w:rPr>
          <w:noProof/>
        </w:rPr>
        <mc:AlternateContent>
          <mc:Choice Requires="wps">
            <w:drawing>
              <wp:anchor distT="45720" distB="45720" distL="114300" distR="114300" simplePos="0" relativeHeight="251837440" behindDoc="0" locked="0" layoutInCell="1" allowOverlap="1" wp14:anchorId="170F1285" wp14:editId="64395842">
                <wp:simplePos x="0" y="0"/>
                <wp:positionH relativeFrom="column">
                  <wp:posOffset>316523</wp:posOffset>
                </wp:positionH>
                <wp:positionV relativeFrom="paragraph">
                  <wp:posOffset>5963564</wp:posOffset>
                </wp:positionV>
                <wp:extent cx="638175" cy="279400"/>
                <wp:effectExtent l="0" t="0" r="0" b="6350"/>
                <wp:wrapNone/>
                <wp:docPr id="248" name="Tekstvak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26A904" w14:textId="729633AC" w:rsidR="00DE7BC7" w:rsidRPr="00F57AD2" w:rsidRDefault="00DE7BC7" w:rsidP="00DE7BC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7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F1285" id="Tekstvak 248" o:spid="_x0000_s1232" type="#_x0000_t202" style="position:absolute;left:0;text-align:left;margin-left:24.9pt;margin-top:469.55pt;width:50.25pt;height:22pt;z-index:2518374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" filled="f" stroked="f">
                <v:textbox>
                  <w:txbxContent>
                    <w:p w14:paraId="5F26A904" w14:textId="729633AC" w:rsidR="00DE7BC7" w:rsidRPr="00F57AD2" w:rsidRDefault="00DE7BC7" w:rsidP="00DE7BC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7,2</w:t>
                      </w:r>
                    </w:p>
                  </w:txbxContent>
                </v:textbox>
              </v:shape>
            </w:pict>
          </mc:Fallback>
        </mc:AlternateContent>
      </w:r>
      <w:r w:rsidR="00F03773">
        <w:rPr>
          <w:noProof/>
        </w:rPr>
        <mc:AlternateContent>
          <mc:Choice Requires="wps">
            <w:drawing>
              <wp:anchor distT="45720" distB="45720" distL="114300" distR="114300" simplePos="0" relativeHeight="251835392" behindDoc="0" locked="0" layoutInCell="1" allowOverlap="1" wp14:anchorId="1C335FB6" wp14:editId="111FDF0C">
                <wp:simplePos x="0" y="0"/>
                <wp:positionH relativeFrom="column">
                  <wp:posOffset>1436063</wp:posOffset>
                </wp:positionH>
                <wp:positionV relativeFrom="paragraph">
                  <wp:posOffset>5977911</wp:posOffset>
                </wp:positionV>
                <wp:extent cx="638175" cy="279400"/>
                <wp:effectExtent l="0" t="0" r="0" b="6350"/>
                <wp:wrapNone/>
                <wp:docPr id="247" name="Tekstvak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E17DCC" w14:textId="7D4F1D5E" w:rsidR="00F03773" w:rsidRPr="00F57AD2" w:rsidRDefault="00DE7BC7" w:rsidP="00F03773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9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335FB6" id="Tekstvak 247" o:spid="_x0000_s1233" type="#_x0000_t202" style="position:absolute;left:0;text-align:left;margin-left:113.1pt;margin-top:470.7pt;width:50.25pt;height:22pt;z-index:251835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" filled="f" stroked="f">
                <v:textbox>
                  <w:txbxContent>
                    <w:p w14:paraId="2EE17DCC" w14:textId="7D4F1D5E" w:rsidR="00F03773" w:rsidRPr="00F57AD2" w:rsidRDefault="00DE7BC7" w:rsidP="00F03773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9,0</w:t>
                      </w:r>
                    </w:p>
                  </w:txbxContent>
                </v:textbox>
              </v:shape>
            </w:pict>
          </mc:Fallback>
        </mc:AlternateContent>
      </w:r>
      <w:r w:rsidR="005C1122">
        <w:rPr>
          <w:noProof/>
        </w:rPr>
        <mc:AlternateContent>
          <mc:Choice Requires="wps">
            <w:drawing>
              <wp:anchor distT="45720" distB="45720" distL="114300" distR="114300" simplePos="0" relativeHeight="251833344" behindDoc="0" locked="0" layoutInCell="1" allowOverlap="1" wp14:anchorId="2A2539D4" wp14:editId="04927C69">
                <wp:simplePos x="0" y="0"/>
                <wp:positionH relativeFrom="column">
                  <wp:posOffset>2525933</wp:posOffset>
                </wp:positionH>
                <wp:positionV relativeFrom="paragraph">
                  <wp:posOffset>7082699</wp:posOffset>
                </wp:positionV>
                <wp:extent cx="638175" cy="279400"/>
                <wp:effectExtent l="0" t="0" r="0" b="6350"/>
                <wp:wrapNone/>
                <wp:docPr id="246" name="Tekstvak 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0289B5" w14:textId="2EAFF1F1" w:rsidR="005C1122" w:rsidRPr="00F57AD2" w:rsidRDefault="00F03773" w:rsidP="005C112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9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539D4" id="Tekstvak 246" o:spid="_x0000_s1234" type="#_x0000_t202" style="position:absolute;left:0;text-align:left;margin-left:198.9pt;margin-top:557.7pt;width:50.25pt;height:22pt;z-index:251833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" filled="f" stroked="f">
                <v:textbox>
                  <w:txbxContent>
                    <w:p w14:paraId="750289B5" w14:textId="2EAFF1F1" w:rsidR="005C1122" w:rsidRPr="00F57AD2" w:rsidRDefault="00F03773" w:rsidP="005C112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92</w:t>
                      </w:r>
                    </w:p>
                  </w:txbxContent>
                </v:textbox>
              </v:shape>
            </w:pict>
          </mc:Fallback>
        </mc:AlternateContent>
      </w:r>
      <w:r w:rsidR="00180682">
        <w:rPr>
          <w:noProof/>
        </w:rPr>
        <mc:AlternateContent>
          <mc:Choice Requires="wps">
            <w:drawing>
              <wp:anchor distT="45720" distB="45720" distL="114300" distR="114300" simplePos="0" relativeHeight="251831296" behindDoc="0" locked="0" layoutInCell="1" allowOverlap="1" wp14:anchorId="37347B50" wp14:editId="49AE6857">
                <wp:simplePos x="0" y="0"/>
                <wp:positionH relativeFrom="margin">
                  <wp:posOffset>2517901</wp:posOffset>
                </wp:positionH>
                <wp:positionV relativeFrom="paragraph">
                  <wp:posOffset>5977744</wp:posOffset>
                </wp:positionV>
                <wp:extent cx="638175" cy="279400"/>
                <wp:effectExtent l="0" t="0" r="0" b="6350"/>
                <wp:wrapNone/>
                <wp:docPr id="245" name="Tekstvak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BDDC18" w14:textId="426698D9" w:rsidR="00180682" w:rsidRPr="00F57AD2" w:rsidRDefault="005C1122" w:rsidP="0018068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47B50" id="Tekstvak 245" o:spid="_x0000_s1235" type="#_x0000_t202" style="position:absolute;left:0;text-align:left;margin-left:198.25pt;margin-top:470.7pt;width:50.25pt;height:22pt;z-index:25183129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" filled="f" stroked="f">
                <v:textbox>
                  <w:txbxContent>
                    <w:p w14:paraId="2ABDDC18" w14:textId="426698D9" w:rsidR="00180682" w:rsidRPr="00F57AD2" w:rsidRDefault="005C1122" w:rsidP="0018068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C6C07">
        <w:rPr>
          <w:noProof/>
        </w:rPr>
        <mc:AlternateContent>
          <mc:Choice Requires="wps">
            <w:drawing>
              <wp:anchor distT="45720" distB="45720" distL="114300" distR="114300" simplePos="0" relativeHeight="251829248" behindDoc="0" locked="0" layoutInCell="1" allowOverlap="1" wp14:anchorId="4059D086" wp14:editId="448EE3F9">
                <wp:simplePos x="0" y="0"/>
                <wp:positionH relativeFrom="column">
                  <wp:posOffset>3612361</wp:posOffset>
                </wp:positionH>
                <wp:positionV relativeFrom="paragraph">
                  <wp:posOffset>5968448</wp:posOffset>
                </wp:positionV>
                <wp:extent cx="638175" cy="279400"/>
                <wp:effectExtent l="0" t="0" r="0" b="6350"/>
                <wp:wrapNone/>
                <wp:docPr id="244" name="Tekstvak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89E3A1" w14:textId="34A4A0E9" w:rsidR="00CC6C07" w:rsidRPr="00F57AD2" w:rsidRDefault="00180682" w:rsidP="00CC6C07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59D086" id="Tekstvak 244" o:spid="_x0000_s1236" type="#_x0000_t202" style="position:absolute;left:0;text-align:left;margin-left:284.45pt;margin-top:469.95pt;width:50.25pt;height:22pt;z-index:251829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" filled="f" stroked="f">
                <v:textbox>
                  <w:txbxContent>
                    <w:p w14:paraId="2589E3A1" w14:textId="34A4A0E9" w:rsidR="00CC6C07" w:rsidRPr="00F57AD2" w:rsidRDefault="00180682" w:rsidP="00CC6C07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10</w:t>
                      </w:r>
                    </w:p>
                  </w:txbxContent>
                </v:textbox>
              </v:shape>
            </w:pict>
          </mc:Fallback>
        </mc:AlternateContent>
      </w:r>
      <w:r w:rsidR="000E3C99">
        <w:rPr>
          <w:noProof/>
        </w:rPr>
        <mc:AlternateContent>
          <mc:Choice Requires="wps">
            <w:drawing>
              <wp:anchor distT="45720" distB="45720" distL="114300" distR="114300" simplePos="0" relativeHeight="251827200" behindDoc="0" locked="0" layoutInCell="1" allowOverlap="1" wp14:anchorId="247CB24B" wp14:editId="7E692A41">
                <wp:simplePos x="0" y="0"/>
                <wp:positionH relativeFrom="column">
                  <wp:posOffset>4717701</wp:posOffset>
                </wp:positionH>
                <wp:positionV relativeFrom="paragraph">
                  <wp:posOffset>5973612</wp:posOffset>
                </wp:positionV>
                <wp:extent cx="638175" cy="279400"/>
                <wp:effectExtent l="0" t="0" r="0" b="6350"/>
                <wp:wrapNone/>
                <wp:docPr id="243" name="Tekstvak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BC6E10" w14:textId="0F7F6672" w:rsidR="000E3C99" w:rsidRPr="00F57AD2" w:rsidRDefault="00CC6C07" w:rsidP="000E3C9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7CB24B" id="Tekstvak 243" o:spid="_x0000_s1237" type="#_x0000_t202" style="position:absolute;left:0;text-align:left;margin-left:371.45pt;margin-top:470.35pt;width:50.25pt;height:22pt;z-index:2518272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" filled="f" stroked="f">
                <v:textbox>
                  <w:txbxContent>
                    <w:p w14:paraId="10BC6E10" w14:textId="0F7F6672" w:rsidR="000E3C99" w:rsidRPr="00F57AD2" w:rsidRDefault="00CC6C07" w:rsidP="000E3C9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22</w:t>
                      </w:r>
                    </w:p>
                  </w:txbxContent>
                </v:textbox>
              </v:shape>
            </w:pict>
          </mc:Fallback>
        </mc:AlternateContent>
      </w:r>
      <w:r w:rsidR="00084F69">
        <w:rPr>
          <w:noProof/>
        </w:rPr>
        <mc:AlternateContent>
          <mc:Choice Requires="wps">
            <w:drawing>
              <wp:anchor distT="45720" distB="45720" distL="114300" distR="114300" simplePos="0" relativeHeight="251825152" behindDoc="0" locked="0" layoutInCell="1" allowOverlap="1" wp14:anchorId="2B8C040E" wp14:editId="560A2D4E">
                <wp:simplePos x="0" y="0"/>
                <wp:positionH relativeFrom="column">
                  <wp:posOffset>4722725</wp:posOffset>
                </wp:positionH>
                <wp:positionV relativeFrom="paragraph">
                  <wp:posOffset>4878342</wp:posOffset>
                </wp:positionV>
                <wp:extent cx="638175" cy="279400"/>
                <wp:effectExtent l="0" t="0" r="0" b="6350"/>
                <wp:wrapNone/>
                <wp:docPr id="242" name="Tekstvak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6C78A9" w14:textId="7841D605" w:rsidR="00084F69" w:rsidRPr="00F57AD2" w:rsidRDefault="000E3C99" w:rsidP="00084F6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31,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8C040E" id="Tekstvak 242" o:spid="_x0000_s1238" type="#_x0000_t202" style="position:absolute;left:0;text-align:left;margin-left:371.85pt;margin-top:384.1pt;width:50.25pt;height:22pt;z-index:2518251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" filled="f" stroked="f">
                <v:textbox>
                  <w:txbxContent>
                    <w:p w14:paraId="4F6C78A9" w14:textId="7841D605" w:rsidR="00084F69" w:rsidRPr="00F57AD2" w:rsidRDefault="000E3C99" w:rsidP="00084F6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31,3</w:t>
                      </w:r>
                    </w:p>
                  </w:txbxContent>
                </v:textbox>
              </v:shape>
            </w:pict>
          </mc:Fallback>
        </mc:AlternateContent>
      </w:r>
      <w:r w:rsidR="005A03F4">
        <w:rPr>
          <w:noProof/>
        </w:rPr>
        <mc:AlternateContent>
          <mc:Choice Requires="wps">
            <w:drawing>
              <wp:anchor distT="45720" distB="45720" distL="114300" distR="114300" simplePos="0" relativeHeight="251823104" behindDoc="0" locked="0" layoutInCell="1" allowOverlap="1" wp14:anchorId="1B75F4E6" wp14:editId="5D63F878">
                <wp:simplePos x="0" y="0"/>
                <wp:positionH relativeFrom="column">
                  <wp:posOffset>3612382</wp:posOffset>
                </wp:positionH>
                <wp:positionV relativeFrom="paragraph">
                  <wp:posOffset>4878342</wp:posOffset>
                </wp:positionV>
                <wp:extent cx="638175" cy="279400"/>
                <wp:effectExtent l="0" t="0" r="0" b="6350"/>
                <wp:wrapNone/>
                <wp:docPr id="241" name="Tekstvak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0ECDAC" w14:textId="22667392" w:rsidR="005A03F4" w:rsidRPr="00F57AD2" w:rsidRDefault="00084F69" w:rsidP="005A03F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26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75F4E6" id="Tekstvak 241" o:spid="_x0000_s1239" type="#_x0000_t202" style="position:absolute;left:0;text-align:left;margin-left:284.45pt;margin-top:384.1pt;width:50.25pt;height:22pt;z-index:251823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" filled="f" stroked="f">
                <v:textbox>
                  <w:txbxContent>
                    <w:p w14:paraId="010ECDAC" w14:textId="22667392" w:rsidR="005A03F4" w:rsidRPr="00F57AD2" w:rsidRDefault="00084F69" w:rsidP="005A03F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26,9</w:t>
                      </w:r>
                    </w:p>
                  </w:txbxContent>
                </v:textbox>
              </v:shape>
            </w:pict>
          </mc:Fallback>
        </mc:AlternateContent>
      </w:r>
      <w:r w:rsidR="00D14E0E">
        <w:rPr>
          <w:noProof/>
        </w:rPr>
        <mc:AlternateContent>
          <mc:Choice Requires="wps">
            <w:drawing>
              <wp:anchor distT="45720" distB="45720" distL="114300" distR="114300" simplePos="0" relativeHeight="251821056" behindDoc="0" locked="0" layoutInCell="1" allowOverlap="1" wp14:anchorId="5653874B" wp14:editId="5411DFAC">
                <wp:simplePos x="0" y="0"/>
                <wp:positionH relativeFrom="column">
                  <wp:posOffset>2512088</wp:posOffset>
                </wp:positionH>
                <wp:positionV relativeFrom="paragraph">
                  <wp:posOffset>4868294</wp:posOffset>
                </wp:positionV>
                <wp:extent cx="638175" cy="279400"/>
                <wp:effectExtent l="0" t="0" r="0" b="6350"/>
                <wp:wrapNone/>
                <wp:docPr id="240" name="Tekstvak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201644" w14:textId="08821290" w:rsidR="00D14E0E" w:rsidRPr="00F57AD2" w:rsidRDefault="005A03F4" w:rsidP="00D14E0E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27,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53874B" id="Tekstvak 240" o:spid="_x0000_s1240" type="#_x0000_t202" style="position:absolute;left:0;text-align:left;margin-left:197.8pt;margin-top:383.35pt;width:50.25pt;height:22pt;z-index:251821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" filled="f" stroked="f">
                <v:textbox>
                  <w:txbxContent>
                    <w:p w14:paraId="70201644" w14:textId="08821290" w:rsidR="00D14E0E" w:rsidRPr="00F57AD2" w:rsidRDefault="005A03F4" w:rsidP="00D14E0E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27,6</w:t>
                      </w:r>
                    </w:p>
                  </w:txbxContent>
                </v:textbox>
              </v:shape>
            </w:pict>
          </mc:Fallback>
        </mc:AlternateContent>
      </w:r>
      <w:r w:rsidR="00A26954">
        <w:rPr>
          <w:noProof/>
        </w:rPr>
        <mc:AlternateContent>
          <mc:Choice Requires="wps">
            <w:drawing>
              <wp:anchor distT="45720" distB="45720" distL="114300" distR="114300" simplePos="0" relativeHeight="251819008" behindDoc="0" locked="0" layoutInCell="1" allowOverlap="1" wp14:anchorId="5E51BBD6" wp14:editId="72B80AAB">
                <wp:simplePos x="0" y="0"/>
                <wp:positionH relativeFrom="column">
                  <wp:posOffset>1421842</wp:posOffset>
                </wp:positionH>
                <wp:positionV relativeFrom="paragraph">
                  <wp:posOffset>4876388</wp:posOffset>
                </wp:positionV>
                <wp:extent cx="638175" cy="279400"/>
                <wp:effectExtent l="0" t="0" r="0" b="6350"/>
                <wp:wrapNone/>
                <wp:docPr id="239" name="Tekstvak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C84A9E" w14:textId="66A8ADCA" w:rsidR="00A26954" w:rsidRPr="00F57AD2" w:rsidRDefault="00D14E0E" w:rsidP="00A2695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21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51BBD6" id="Tekstvak 239" o:spid="_x0000_s1241" type="#_x0000_t202" style="position:absolute;left:0;text-align:left;margin-left:111.95pt;margin-top:383.95pt;width:50.25pt;height:22pt;z-index:251819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" filled="f" stroked="f">
                <v:textbox>
                  <w:txbxContent>
                    <w:p w14:paraId="4FC84A9E" w14:textId="66A8ADCA" w:rsidR="00A26954" w:rsidRPr="00F57AD2" w:rsidRDefault="00D14E0E" w:rsidP="00A2695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21,8</w:t>
                      </w:r>
                    </w:p>
                  </w:txbxContent>
                </v:textbox>
              </v:shape>
            </w:pict>
          </mc:Fallback>
        </mc:AlternateContent>
      </w:r>
      <w:r w:rsidR="00A26954">
        <w:rPr>
          <w:noProof/>
        </w:rPr>
        <mc:AlternateContent>
          <mc:Choice Requires="wps">
            <w:drawing>
              <wp:anchor distT="45720" distB="45720" distL="114300" distR="114300" simplePos="0" relativeHeight="251816960" behindDoc="0" locked="0" layoutInCell="1" allowOverlap="1" wp14:anchorId="31A7C3EC" wp14:editId="1AAACCFA">
                <wp:simplePos x="0" y="0"/>
                <wp:positionH relativeFrom="column">
                  <wp:posOffset>326571</wp:posOffset>
                </wp:positionH>
                <wp:positionV relativeFrom="paragraph">
                  <wp:posOffset>4863270</wp:posOffset>
                </wp:positionV>
                <wp:extent cx="638175" cy="279400"/>
                <wp:effectExtent l="0" t="0" r="0" b="6350"/>
                <wp:wrapNone/>
                <wp:docPr id="238" name="Tekstvak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B21DD2" w14:textId="03543029" w:rsidR="00A26954" w:rsidRPr="00F57AD2" w:rsidRDefault="00A26954" w:rsidP="00A2695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18,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A7C3EC" id="Tekstvak 238" o:spid="_x0000_s1242" type="#_x0000_t202" style="position:absolute;left:0;text-align:left;margin-left:25.7pt;margin-top:382.95pt;width:50.25pt;height:22pt;z-index:251816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" filled="f" stroked="f">
                <v:textbox>
                  <w:txbxContent>
                    <w:p w14:paraId="7DB21DD2" w14:textId="03543029" w:rsidR="00A26954" w:rsidRPr="00F57AD2" w:rsidRDefault="00A26954" w:rsidP="00A2695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18,7</w:t>
                      </w:r>
                    </w:p>
                  </w:txbxContent>
                </v:textbox>
              </v:shape>
            </w:pict>
          </mc:Fallback>
        </mc:AlternateContent>
      </w:r>
      <w:r w:rsidR="00A06B8F">
        <w:rPr>
          <w:noProof/>
        </w:rPr>
        <mc:AlternateContent>
          <mc:Choice Requires="wps">
            <w:drawing>
              <wp:anchor distT="45720" distB="45720" distL="114300" distR="114300" simplePos="0" relativeHeight="251814912" behindDoc="0" locked="0" layoutInCell="1" allowOverlap="1" wp14:anchorId="5FDAF836" wp14:editId="53A9CD35">
                <wp:simplePos x="0" y="0"/>
                <wp:positionH relativeFrom="column">
                  <wp:posOffset>-768699</wp:posOffset>
                </wp:positionH>
                <wp:positionV relativeFrom="paragraph">
                  <wp:posOffset>4878342</wp:posOffset>
                </wp:positionV>
                <wp:extent cx="638175" cy="279400"/>
                <wp:effectExtent l="0" t="0" r="0" b="6350"/>
                <wp:wrapNone/>
                <wp:docPr id="237" name="Tekstvak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032536" w14:textId="12E06900" w:rsidR="00A06B8F" w:rsidRPr="00F57AD2" w:rsidRDefault="00A06B8F" w:rsidP="00A06B8F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14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DAF836" id="Tekstvak 237" o:spid="_x0000_s1243" type="#_x0000_t202" style="position:absolute;left:0;text-align:left;margin-left:-60.55pt;margin-top:384.1pt;width:50.25pt;height:22pt;z-index:251814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" filled="f" stroked="f">
                <v:textbox>
                  <w:txbxContent>
                    <w:p w14:paraId="5A032536" w14:textId="12E06900" w:rsidR="00A06B8F" w:rsidRPr="00F57AD2" w:rsidRDefault="00A06B8F" w:rsidP="00A06B8F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14,8</w:t>
                      </w:r>
                    </w:p>
                  </w:txbxContent>
                </v:textbox>
              </v:shape>
            </w:pict>
          </mc:Fallback>
        </mc:AlternateContent>
      </w:r>
      <w:r w:rsidR="00F30D90">
        <w:rPr>
          <w:noProof/>
        </w:rPr>
        <mc:AlternateContent>
          <mc:Choice Requires="wps">
            <w:drawing>
              <wp:anchor distT="45720" distB="45720" distL="114300" distR="114300" simplePos="0" relativeHeight="251812864" behindDoc="0" locked="0" layoutInCell="1" allowOverlap="1" wp14:anchorId="196F5B76" wp14:editId="70F15906">
                <wp:simplePos x="0" y="0"/>
                <wp:positionH relativeFrom="column">
                  <wp:posOffset>-1863970</wp:posOffset>
                </wp:positionH>
                <wp:positionV relativeFrom="paragraph">
                  <wp:posOffset>4878342</wp:posOffset>
                </wp:positionV>
                <wp:extent cx="638175" cy="279400"/>
                <wp:effectExtent l="0" t="0" r="0" b="6350"/>
                <wp:wrapNone/>
                <wp:docPr id="236" name="Tekstvak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D2CE9C" w14:textId="66655F3A" w:rsidR="00F30D90" w:rsidRPr="00F57AD2" w:rsidRDefault="00F30D90" w:rsidP="00F30D90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12</w:t>
                            </w:r>
                            <w:r w:rsidR="00A06B8F">
                              <w:rPr>
                                <w:color w:val="C00000"/>
                              </w:rPr>
                              <w:t>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F5B76" id="Tekstvak 236" o:spid="_x0000_s1244" type="#_x0000_t202" style="position:absolute;left:0;text-align:left;margin-left:-146.75pt;margin-top:384.1pt;width:50.25pt;height:22pt;z-index:251812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" filled="f" stroked="f">
                <v:textbox>
                  <w:txbxContent>
                    <w:p w14:paraId="1AD2CE9C" w14:textId="66655F3A" w:rsidR="00F30D90" w:rsidRPr="00F57AD2" w:rsidRDefault="00F30D90" w:rsidP="00F30D90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12</w:t>
                      </w:r>
                      <w:r w:rsidR="00A06B8F">
                        <w:rPr>
                          <w:color w:val="C00000"/>
                        </w:rPr>
                        <w:t>,4</w:t>
                      </w:r>
                    </w:p>
                  </w:txbxContent>
                </v:textbox>
              </v:shape>
            </w:pict>
          </mc:Fallback>
        </mc:AlternateContent>
      </w:r>
      <w:r w:rsidR="001B74AA">
        <w:rPr>
          <w:noProof/>
        </w:rPr>
        <mc:AlternateContent>
          <mc:Choice Requires="wps">
            <w:drawing>
              <wp:anchor distT="45720" distB="45720" distL="114300" distR="114300" simplePos="0" relativeHeight="251810816" behindDoc="0" locked="0" layoutInCell="1" allowOverlap="1" wp14:anchorId="2A2C2EB9" wp14:editId="19C95855">
                <wp:simplePos x="0" y="0"/>
                <wp:positionH relativeFrom="column">
                  <wp:posOffset>-2959240</wp:posOffset>
                </wp:positionH>
                <wp:positionV relativeFrom="paragraph">
                  <wp:posOffset>4878342</wp:posOffset>
                </wp:positionV>
                <wp:extent cx="638175" cy="279400"/>
                <wp:effectExtent l="0" t="0" r="0" b="6350"/>
                <wp:wrapNone/>
                <wp:docPr id="235" name="Tekstvak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9167C1" w14:textId="54C4BEA6" w:rsidR="001B74AA" w:rsidRPr="00F57AD2" w:rsidRDefault="00F30D90" w:rsidP="001B74AA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07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C2EB9" id="Tekstvak 235" o:spid="_x0000_s1245" type="#_x0000_t202" style="position:absolute;left:0;text-align:left;margin-left:-233pt;margin-top:384.1pt;width:50.25pt;height:22pt;z-index:251810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" filled="f" stroked="f">
                <v:textbox>
                  <w:txbxContent>
                    <w:p w14:paraId="739167C1" w14:textId="54C4BEA6" w:rsidR="001B74AA" w:rsidRPr="00F57AD2" w:rsidRDefault="00F30D90" w:rsidP="001B74AA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07,9</w:t>
                      </w:r>
                    </w:p>
                  </w:txbxContent>
                </v:textbox>
              </v:shape>
            </w:pict>
          </mc:Fallback>
        </mc:AlternateContent>
      </w:r>
      <w:r w:rsidR="00DB3102">
        <w:rPr>
          <w:noProof/>
        </w:rPr>
        <mc:AlternateContent>
          <mc:Choice Requires="wps">
            <w:drawing>
              <wp:anchor distT="45720" distB="45720" distL="114300" distR="114300" simplePos="0" relativeHeight="251808768" behindDoc="0" locked="0" layoutInCell="1" allowOverlap="1" wp14:anchorId="3AD40B3A" wp14:editId="1ACDB44C">
                <wp:simplePos x="0" y="0"/>
                <wp:positionH relativeFrom="column">
                  <wp:posOffset>-4059688</wp:posOffset>
                </wp:positionH>
                <wp:positionV relativeFrom="paragraph">
                  <wp:posOffset>4863088</wp:posOffset>
                </wp:positionV>
                <wp:extent cx="638175" cy="279400"/>
                <wp:effectExtent l="0" t="0" r="0" b="6350"/>
                <wp:wrapNone/>
                <wp:docPr id="234" name="Tekstvak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46F463" w14:textId="7E0727DE" w:rsidR="00DB3102" w:rsidRPr="00F57AD2" w:rsidRDefault="001B74AA" w:rsidP="00DB310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06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D40B3A" id="Tekstvak 234" o:spid="_x0000_s1246" type="#_x0000_t202" style="position:absolute;left:0;text-align:left;margin-left:-319.65pt;margin-top:382.9pt;width:50.25pt;height:22pt;z-index:251808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" filled="f" stroked="f">
                <v:textbox>
                  <w:txbxContent>
                    <w:p w14:paraId="7F46F463" w14:textId="7E0727DE" w:rsidR="00DB3102" w:rsidRPr="00F57AD2" w:rsidRDefault="001B74AA" w:rsidP="00DB310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06,4</w:t>
                      </w:r>
                    </w:p>
                  </w:txbxContent>
                </v:textbox>
              </v:shape>
            </w:pict>
          </mc:Fallback>
        </mc:AlternateContent>
      </w:r>
      <w:r w:rsidR="003D1512">
        <w:rPr>
          <w:noProof/>
        </w:rPr>
        <mc:AlternateContent>
          <mc:Choice Requires="wps">
            <w:drawing>
              <wp:anchor distT="45720" distB="45720" distL="114300" distR="114300" simplePos="0" relativeHeight="251806720" behindDoc="0" locked="0" layoutInCell="1" allowOverlap="1" wp14:anchorId="6DCF9F1B" wp14:editId="681FA957">
                <wp:simplePos x="0" y="0"/>
                <wp:positionH relativeFrom="column">
                  <wp:posOffset>-4054607</wp:posOffset>
                </wp:positionH>
                <wp:positionV relativeFrom="paragraph">
                  <wp:posOffset>3762598</wp:posOffset>
                </wp:positionV>
                <wp:extent cx="638175" cy="279400"/>
                <wp:effectExtent l="0" t="0" r="0" b="6350"/>
                <wp:wrapNone/>
                <wp:docPr id="233" name="Tekstvak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B9BED3" w14:textId="1A95C8D9" w:rsidR="003D1512" w:rsidRPr="00F57AD2" w:rsidRDefault="00DB3102" w:rsidP="003D151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58,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F9F1B" id="Tekstvak 233" o:spid="_x0000_s1247" type="#_x0000_t202" style="position:absolute;left:0;text-align:left;margin-left:-319.25pt;margin-top:296.25pt;width:50.25pt;height:22pt;z-index:251806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" filled="f" stroked="f">
                <v:textbox>
                  <w:txbxContent>
                    <w:p w14:paraId="56B9BED3" w14:textId="1A95C8D9" w:rsidR="003D1512" w:rsidRPr="00F57AD2" w:rsidRDefault="00DB3102" w:rsidP="003D151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58,7</w:t>
                      </w:r>
                    </w:p>
                  </w:txbxContent>
                </v:textbox>
              </v:shape>
            </w:pict>
          </mc:Fallback>
        </mc:AlternateContent>
      </w:r>
      <w:r w:rsidR="003D1512">
        <w:rPr>
          <w:noProof/>
        </w:rPr>
        <mc:AlternateContent>
          <mc:Choice Requires="wps">
            <w:drawing>
              <wp:anchor distT="45720" distB="45720" distL="114300" distR="114300" simplePos="0" relativeHeight="251804672" behindDoc="0" locked="0" layoutInCell="1" allowOverlap="1" wp14:anchorId="05E4D98E" wp14:editId="45ACAEA9">
                <wp:simplePos x="0" y="0"/>
                <wp:positionH relativeFrom="column">
                  <wp:posOffset>-2959240</wp:posOffset>
                </wp:positionH>
                <wp:positionV relativeFrom="paragraph">
                  <wp:posOffset>3767999</wp:posOffset>
                </wp:positionV>
                <wp:extent cx="638175" cy="279400"/>
                <wp:effectExtent l="0" t="0" r="0" b="6350"/>
                <wp:wrapNone/>
                <wp:docPr id="232" name="Tekstvak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BA04D8" w14:textId="4980368E" w:rsidR="003D1512" w:rsidRPr="00F57AD2" w:rsidRDefault="003D1512" w:rsidP="003D151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63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E4D98E" id="Tekstvak 232" o:spid="_x0000_s1248" type="#_x0000_t202" style="position:absolute;left:0;text-align:left;margin-left:-233pt;margin-top:296.7pt;width:50.25pt;height:22pt;z-index:251804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" filled="f" stroked="f">
                <v:textbox>
                  <w:txbxContent>
                    <w:p w14:paraId="7EBA04D8" w14:textId="4980368E" w:rsidR="003D1512" w:rsidRPr="00F57AD2" w:rsidRDefault="003D1512" w:rsidP="003D151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63,5</w:t>
                      </w:r>
                    </w:p>
                  </w:txbxContent>
                </v:textbox>
              </v:shape>
            </w:pict>
          </mc:Fallback>
        </mc:AlternateContent>
      </w:r>
      <w:r w:rsidR="00CF5E3D">
        <w:rPr>
          <w:noProof/>
        </w:rPr>
        <mc:AlternateContent>
          <mc:Choice Requires="wps">
            <w:drawing>
              <wp:anchor distT="45720" distB="45720" distL="114300" distR="114300" simplePos="0" relativeHeight="251802624" behindDoc="0" locked="0" layoutInCell="1" allowOverlap="1" wp14:anchorId="5F947A89" wp14:editId="303EAC7E">
                <wp:simplePos x="0" y="0"/>
                <wp:positionH relativeFrom="column">
                  <wp:posOffset>-1858945</wp:posOffset>
                </wp:positionH>
                <wp:positionV relativeFrom="paragraph">
                  <wp:posOffset>3773024</wp:posOffset>
                </wp:positionV>
                <wp:extent cx="638175" cy="279400"/>
                <wp:effectExtent l="0" t="0" r="0" b="6350"/>
                <wp:wrapNone/>
                <wp:docPr id="231" name="Tekstvak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CF880D" w14:textId="6A194507" w:rsidR="00CF5E3D" w:rsidRPr="00F57AD2" w:rsidRDefault="00CF5E3D" w:rsidP="00CF5E3D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65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47A89" id="Tekstvak 231" o:spid="_x0000_s1249" type="#_x0000_t202" style="position:absolute;left:0;text-align:left;margin-left:-146.35pt;margin-top:297.1pt;width:50.25pt;height:22pt;z-index:251802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" filled="f" stroked="f">
                <v:textbox>
                  <w:txbxContent>
                    <w:p w14:paraId="0BCF880D" w14:textId="6A194507" w:rsidR="00CF5E3D" w:rsidRPr="00F57AD2" w:rsidRDefault="00CF5E3D" w:rsidP="00CF5E3D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65,4</w:t>
                      </w:r>
                    </w:p>
                  </w:txbxContent>
                </v:textbox>
              </v:shape>
            </w:pict>
          </mc:Fallback>
        </mc:AlternateContent>
      </w:r>
      <w:r w:rsidR="00921049">
        <w:rPr>
          <w:noProof/>
        </w:rPr>
        <mc:AlternateContent>
          <mc:Choice Requires="wps">
            <w:drawing>
              <wp:anchor distT="45720" distB="45720" distL="114300" distR="114300" simplePos="0" relativeHeight="251800576" behindDoc="0" locked="0" layoutInCell="1" allowOverlap="1" wp14:anchorId="464E8854" wp14:editId="5BF9E822">
                <wp:simplePos x="0" y="0"/>
                <wp:positionH relativeFrom="column">
                  <wp:posOffset>-773723</wp:posOffset>
                </wp:positionH>
                <wp:positionV relativeFrom="paragraph">
                  <wp:posOffset>3778048</wp:posOffset>
                </wp:positionV>
                <wp:extent cx="638175" cy="279400"/>
                <wp:effectExtent l="0" t="0" r="0" b="6350"/>
                <wp:wrapNone/>
                <wp:docPr id="230" name="Tekstvak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FC3486" w14:textId="47912BA8" w:rsidR="00921049" w:rsidRPr="00F57AD2" w:rsidRDefault="00921049" w:rsidP="00921049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69,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4E8854" id="Tekstvak 230" o:spid="_x0000_s1250" type="#_x0000_t202" style="position:absolute;left:0;text-align:left;margin-left:-60.9pt;margin-top:297.5pt;width:50.25pt;height:22pt;z-index:251800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" filled="f" stroked="f">
                <v:textbox>
                  <w:txbxContent>
                    <w:p w14:paraId="26FC3486" w14:textId="47912BA8" w:rsidR="00921049" w:rsidRPr="00F57AD2" w:rsidRDefault="00921049" w:rsidP="00921049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69,7</w:t>
                      </w:r>
                    </w:p>
                  </w:txbxContent>
                </v:textbox>
              </v:shape>
            </w:pict>
          </mc:Fallback>
        </mc:AlternateContent>
      </w:r>
      <w:r w:rsidR="0094138A">
        <w:rPr>
          <w:noProof/>
        </w:rPr>
        <mc:AlternateContent>
          <mc:Choice Requires="wps">
            <w:drawing>
              <wp:anchor distT="45720" distB="45720" distL="114300" distR="114300" simplePos="0" relativeHeight="251798528" behindDoc="0" locked="0" layoutInCell="1" allowOverlap="1" wp14:anchorId="23A9CB5F" wp14:editId="4E67F261">
                <wp:simplePos x="0" y="0"/>
                <wp:positionH relativeFrom="column">
                  <wp:posOffset>316523</wp:posOffset>
                </wp:positionH>
                <wp:positionV relativeFrom="paragraph">
                  <wp:posOffset>3773024</wp:posOffset>
                </wp:positionV>
                <wp:extent cx="638175" cy="279400"/>
                <wp:effectExtent l="0" t="0" r="0" b="6350"/>
                <wp:wrapNone/>
                <wp:docPr id="229" name="Tekstvak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7D992D" w14:textId="5AFFEB8C" w:rsidR="0094138A" w:rsidRPr="00F57AD2" w:rsidRDefault="00921049" w:rsidP="0094138A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72,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9CB5F" id="Tekstvak 229" o:spid="_x0000_s1251" type="#_x0000_t202" style="position:absolute;left:0;text-align:left;margin-left:24.9pt;margin-top:297.1pt;width:50.25pt;height:22pt;z-index:251798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" filled="f" stroked="f">
                <v:textbox>
                  <w:txbxContent>
                    <w:p w14:paraId="2D7D992D" w14:textId="5AFFEB8C" w:rsidR="0094138A" w:rsidRPr="00F57AD2" w:rsidRDefault="00921049" w:rsidP="0094138A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72,6</w:t>
                      </w:r>
                    </w:p>
                  </w:txbxContent>
                </v:textbox>
              </v:shape>
            </w:pict>
          </mc:Fallback>
        </mc:AlternateContent>
      </w:r>
      <w:r w:rsidR="00A94AC4">
        <w:rPr>
          <w:noProof/>
        </w:rPr>
        <mc:AlternateContent>
          <mc:Choice Requires="wps">
            <w:drawing>
              <wp:anchor distT="45720" distB="45720" distL="114300" distR="114300" simplePos="0" relativeHeight="251796480" behindDoc="0" locked="0" layoutInCell="1" allowOverlap="1" wp14:anchorId="74CB97A9" wp14:editId="2AD44C3D">
                <wp:simplePos x="0" y="0"/>
                <wp:positionH relativeFrom="column">
                  <wp:posOffset>1416630</wp:posOffset>
                </wp:positionH>
                <wp:positionV relativeFrom="paragraph">
                  <wp:posOffset>3762486</wp:posOffset>
                </wp:positionV>
                <wp:extent cx="638175" cy="279400"/>
                <wp:effectExtent l="0" t="0" r="0" b="6350"/>
                <wp:wrapNone/>
                <wp:docPr id="227" name="Tekstvak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68F16B" w14:textId="3A47DF1A" w:rsidR="00A94AC4" w:rsidRPr="00F57AD2" w:rsidRDefault="0094138A" w:rsidP="00A94AC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74,9</w:t>
                            </w:r>
                            <w:r w:rsidRPr="0094138A">
                              <w:rPr>
                                <w:noProof/>
                                <w:color w:val="C00000"/>
                              </w:rPr>
                              <w:drawing>
                                <wp:inline distT="0" distB="0" distL="0" distR="0" wp14:anchorId="36337BB1" wp14:editId="479F23A1">
                                  <wp:extent cx="446405" cy="200327"/>
                                  <wp:effectExtent l="0" t="0" r="0" b="0"/>
                                  <wp:docPr id="228" name="Afbeelding 2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46405" cy="2003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CB97A9" id="Tekstvak 227" o:spid="_x0000_s1252" type="#_x0000_t202" style="position:absolute;left:0;text-align:left;margin-left:111.55pt;margin-top:296.25pt;width:50.25pt;height:22pt;z-index:251796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" filled="f" stroked="f">
                <v:textbox>
                  <w:txbxContent>
                    <w:p w14:paraId="0E68F16B" w14:textId="3A47DF1A" w:rsidR="00A94AC4" w:rsidRPr="00F57AD2" w:rsidRDefault="0094138A" w:rsidP="00A94AC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74,9</w:t>
                      </w:r>
                      <w:r w:rsidRPr="0094138A">
                        <w:rPr>
                          <w:noProof/>
                          <w:color w:val="C00000"/>
                        </w:rPr>
                        <w:drawing>
                          <wp:inline distT="0" distB="0" distL="0" distR="0" wp14:anchorId="36337BB1" wp14:editId="479F23A1">
                            <wp:extent cx="446405" cy="200327"/>
                            <wp:effectExtent l="0" t="0" r="0" b="0"/>
                            <wp:docPr id="228" name="Afbeelding 2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46405" cy="2003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A94AC4">
        <w:rPr>
          <w:noProof/>
        </w:rPr>
        <mc:AlternateContent>
          <mc:Choice Requires="wps">
            <w:drawing>
              <wp:anchor distT="45720" distB="45720" distL="114300" distR="114300" simplePos="0" relativeHeight="251794432" behindDoc="0" locked="0" layoutInCell="1" allowOverlap="1" wp14:anchorId="3CF7F4E2" wp14:editId="4F9B71AF">
                <wp:simplePos x="0" y="0"/>
                <wp:positionH relativeFrom="column">
                  <wp:posOffset>2502039</wp:posOffset>
                </wp:positionH>
                <wp:positionV relativeFrom="paragraph">
                  <wp:posOffset>3766045</wp:posOffset>
                </wp:positionV>
                <wp:extent cx="638175" cy="279400"/>
                <wp:effectExtent l="0" t="0" r="0" b="6350"/>
                <wp:wrapNone/>
                <wp:docPr id="226" name="Tekstvak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60DF37" w14:textId="580D39A2" w:rsidR="00A94AC4" w:rsidRPr="00F57AD2" w:rsidRDefault="00A94AC4" w:rsidP="00A94AC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79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F7F4E2" id="Tekstvak 226" o:spid="_x0000_s1253" type="#_x0000_t202" style="position:absolute;left:0;text-align:left;margin-left:197pt;margin-top:296.55pt;width:50.25pt;height:22pt;z-index:251794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" filled="f" stroked="f">
                <v:textbox>
                  <w:txbxContent>
                    <w:p w14:paraId="5A60DF37" w14:textId="580D39A2" w:rsidR="00A94AC4" w:rsidRPr="00F57AD2" w:rsidRDefault="00A94AC4" w:rsidP="00A94AC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79,0</w:t>
                      </w:r>
                    </w:p>
                  </w:txbxContent>
                </v:textbox>
              </v:shape>
            </w:pict>
          </mc:Fallback>
        </mc:AlternateContent>
      </w:r>
      <w:r w:rsidR="00A94AC4">
        <w:rPr>
          <w:noProof/>
        </w:rPr>
        <mc:AlternateContent>
          <mc:Choice Requires="wps">
            <w:drawing>
              <wp:anchor distT="45720" distB="45720" distL="114300" distR="114300" simplePos="0" relativeHeight="251792384" behindDoc="0" locked="0" layoutInCell="1" allowOverlap="1" wp14:anchorId="45946ACB" wp14:editId="0F73BE7F">
                <wp:simplePos x="0" y="0"/>
                <wp:positionH relativeFrom="column">
                  <wp:posOffset>3612382</wp:posOffset>
                </wp:positionH>
                <wp:positionV relativeFrom="paragraph">
                  <wp:posOffset>3773024</wp:posOffset>
                </wp:positionV>
                <wp:extent cx="638175" cy="279400"/>
                <wp:effectExtent l="0" t="0" r="0" b="6350"/>
                <wp:wrapNone/>
                <wp:docPr id="225" name="Tekstvak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1E1951" w14:textId="0F982219" w:rsidR="00A94AC4" w:rsidRPr="00F57AD2" w:rsidRDefault="00A94AC4" w:rsidP="00A94AC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79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946ACB" id="Tekstvak 225" o:spid="_x0000_s1254" type="#_x0000_t202" style="position:absolute;left:0;text-align:left;margin-left:284.45pt;margin-top:297.1pt;width:50.25pt;height:22pt;z-index:251792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" filled="f" stroked="f">
                <v:textbox>
                  <w:txbxContent>
                    <w:p w14:paraId="5C1E1951" w14:textId="0F982219" w:rsidR="00A94AC4" w:rsidRPr="00F57AD2" w:rsidRDefault="00A94AC4" w:rsidP="00A94AC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79,9</w:t>
                      </w:r>
                    </w:p>
                  </w:txbxContent>
                </v:textbox>
              </v:shape>
            </w:pict>
          </mc:Fallback>
        </mc:AlternateContent>
      </w:r>
      <w:r w:rsidR="00520764">
        <w:rPr>
          <w:noProof/>
        </w:rPr>
        <mc:AlternateContent>
          <mc:Choice Requires="wps">
            <w:drawing>
              <wp:anchor distT="45720" distB="45720" distL="114300" distR="114300" simplePos="0" relativeHeight="251790336" behindDoc="0" locked="0" layoutInCell="1" allowOverlap="1" wp14:anchorId="4E5BFB5B" wp14:editId="79A9C454">
                <wp:simplePos x="0" y="0"/>
                <wp:positionH relativeFrom="column">
                  <wp:posOffset>4717701</wp:posOffset>
                </wp:positionH>
                <wp:positionV relativeFrom="paragraph">
                  <wp:posOffset>3767999</wp:posOffset>
                </wp:positionV>
                <wp:extent cx="638175" cy="279400"/>
                <wp:effectExtent l="0" t="0" r="0" b="6350"/>
                <wp:wrapNone/>
                <wp:docPr id="224" name="Tekstvak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84F22F" w14:textId="10886883" w:rsidR="00520764" w:rsidRPr="00F57AD2" w:rsidRDefault="00520764" w:rsidP="0052076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83</w:t>
                            </w:r>
                            <w:r w:rsidR="00A94AC4">
                              <w:rPr>
                                <w:color w:val="C00000"/>
                              </w:rPr>
                              <w:t>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BFB5B" id="Tekstvak 224" o:spid="_x0000_s1255" type="#_x0000_t202" style="position:absolute;left:0;text-align:left;margin-left:371.45pt;margin-top:296.7pt;width:50.25pt;height:22pt;z-index:251790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" filled="f" stroked="f">
                <v:textbox>
                  <w:txbxContent>
                    <w:p w14:paraId="0684F22F" w14:textId="10886883" w:rsidR="00520764" w:rsidRPr="00F57AD2" w:rsidRDefault="00520764" w:rsidP="0052076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83</w:t>
                      </w:r>
                      <w:r w:rsidR="00A94AC4">
                        <w:rPr>
                          <w:color w:val="C00000"/>
                        </w:rPr>
                        <w:t>,8</w:t>
                      </w:r>
                    </w:p>
                  </w:txbxContent>
                </v:textbox>
              </v:shape>
            </w:pict>
          </mc:Fallback>
        </mc:AlternateContent>
      </w:r>
      <w:r w:rsidR="00520764">
        <w:rPr>
          <w:noProof/>
        </w:rPr>
        <mc:AlternateContent>
          <mc:Choice Requires="wps">
            <w:drawing>
              <wp:anchor distT="45720" distB="45720" distL="114300" distR="114300" simplePos="0" relativeHeight="251788288" behindDoc="0" locked="0" layoutInCell="1" allowOverlap="1" wp14:anchorId="5A76CDD4" wp14:editId="661BA1E0">
                <wp:simplePos x="0" y="0"/>
                <wp:positionH relativeFrom="column">
                  <wp:posOffset>1411793</wp:posOffset>
                </wp:positionH>
                <wp:positionV relativeFrom="paragraph">
                  <wp:posOffset>2667705</wp:posOffset>
                </wp:positionV>
                <wp:extent cx="638175" cy="279400"/>
                <wp:effectExtent l="0" t="0" r="0" b="6350"/>
                <wp:wrapNone/>
                <wp:docPr id="223" name="Tekstvak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BBD96D" w14:textId="4D105475" w:rsidR="00520764" w:rsidRPr="00F57AD2" w:rsidRDefault="00520764" w:rsidP="0052076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31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76CDD4" id="Tekstvak 223" o:spid="_x0000_s1256" type="#_x0000_t202" style="position:absolute;left:0;text-align:left;margin-left:111.15pt;margin-top:210.05pt;width:50.25pt;height:22pt;z-index:251788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" filled="f" stroked="f">
                <v:textbox>
                  <w:txbxContent>
                    <w:p w14:paraId="1DBBD96D" w14:textId="4D105475" w:rsidR="00520764" w:rsidRPr="00F57AD2" w:rsidRDefault="00520764" w:rsidP="0052076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31,0</w:t>
                      </w:r>
                    </w:p>
                  </w:txbxContent>
                </v:textbox>
              </v:shape>
            </w:pict>
          </mc:Fallback>
        </mc:AlternateContent>
      </w:r>
      <w:r w:rsidR="00520764">
        <w:rPr>
          <w:noProof/>
        </w:rPr>
        <mc:AlternateContent>
          <mc:Choice Requires="wps">
            <w:drawing>
              <wp:anchor distT="45720" distB="45720" distL="114300" distR="114300" simplePos="0" relativeHeight="251786240" behindDoc="0" locked="0" layoutInCell="1" allowOverlap="1" wp14:anchorId="6E8C9BBF" wp14:editId="44CB7441">
                <wp:simplePos x="0" y="0"/>
                <wp:positionH relativeFrom="column">
                  <wp:posOffset>316523</wp:posOffset>
                </wp:positionH>
                <wp:positionV relativeFrom="paragraph">
                  <wp:posOffset>2667705</wp:posOffset>
                </wp:positionV>
                <wp:extent cx="638175" cy="279400"/>
                <wp:effectExtent l="0" t="0" r="0" b="6350"/>
                <wp:wrapNone/>
                <wp:docPr id="222" name="Tekstvak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D651EA" w14:textId="66567463" w:rsidR="00520764" w:rsidRPr="00F57AD2" w:rsidRDefault="00520764" w:rsidP="0052076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8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8C9BBF" id="Tekstvak 222" o:spid="_x0000_s1257" type="#_x0000_t202" style="position:absolute;left:0;text-align:left;margin-left:24.9pt;margin-top:210.05pt;width:50.25pt;height:22pt;z-index:251786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" filled="f" stroked="f">
                <v:textbox>
                  <w:txbxContent>
                    <w:p w14:paraId="64D651EA" w14:textId="66567463" w:rsidR="00520764" w:rsidRPr="00F57AD2" w:rsidRDefault="00520764" w:rsidP="0052076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8,1</w:t>
                      </w:r>
                    </w:p>
                  </w:txbxContent>
                </v:textbox>
              </v:shape>
            </w:pict>
          </mc:Fallback>
        </mc:AlternateContent>
      </w:r>
      <w:r w:rsidR="00520764">
        <w:rPr>
          <w:noProof/>
        </w:rPr>
        <mc:AlternateContent>
          <mc:Choice Requires="wps">
            <w:drawing>
              <wp:anchor distT="45720" distB="45720" distL="114300" distR="114300" simplePos="0" relativeHeight="251784192" behindDoc="0" locked="0" layoutInCell="1" allowOverlap="1" wp14:anchorId="7C46C7E6" wp14:editId="17610D90">
                <wp:simplePos x="0" y="0"/>
                <wp:positionH relativeFrom="column">
                  <wp:posOffset>-774260</wp:posOffset>
                </wp:positionH>
                <wp:positionV relativeFrom="paragraph">
                  <wp:posOffset>2677627</wp:posOffset>
                </wp:positionV>
                <wp:extent cx="638175" cy="279400"/>
                <wp:effectExtent l="0" t="0" r="0" b="6350"/>
                <wp:wrapNone/>
                <wp:docPr id="221" name="Tekstvak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613AED" w14:textId="5238B721" w:rsidR="00520764" w:rsidRPr="00F57AD2" w:rsidRDefault="00520764" w:rsidP="0052076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7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46C7E6" id="Tekstvak 221" o:spid="_x0000_s1258" type="#_x0000_t202" style="position:absolute;left:0;text-align:left;margin-left:-60.95pt;margin-top:210.85pt;width:50.25pt;height:22pt;z-index:251784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" filled="f" stroked="f">
                <v:textbox>
                  <w:txbxContent>
                    <w:p w14:paraId="3E613AED" w14:textId="5238B721" w:rsidR="00520764" w:rsidRPr="00F57AD2" w:rsidRDefault="00520764" w:rsidP="0052076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7,0</w:t>
                      </w:r>
                    </w:p>
                  </w:txbxContent>
                </v:textbox>
              </v:shape>
            </w:pict>
          </mc:Fallback>
        </mc:AlternateContent>
      </w:r>
      <w:r w:rsidR="00A93204">
        <w:rPr>
          <w:noProof/>
        </w:rPr>
        <mc:AlternateContent>
          <mc:Choice Requires="wps">
            <w:drawing>
              <wp:anchor distT="45720" distB="45720" distL="114300" distR="114300" simplePos="0" relativeHeight="251782144" behindDoc="0" locked="0" layoutInCell="1" allowOverlap="1" wp14:anchorId="463A9AD1" wp14:editId="60EB5F5E">
                <wp:simplePos x="0" y="0"/>
                <wp:positionH relativeFrom="column">
                  <wp:posOffset>2502040</wp:posOffset>
                </wp:positionH>
                <wp:positionV relativeFrom="paragraph">
                  <wp:posOffset>2667705</wp:posOffset>
                </wp:positionV>
                <wp:extent cx="638175" cy="279400"/>
                <wp:effectExtent l="0" t="0" r="0" b="6350"/>
                <wp:wrapNone/>
                <wp:docPr id="220" name="Tekstvak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7F80F2" w14:textId="26AFE649" w:rsidR="00A93204" w:rsidRPr="00F57AD2" w:rsidRDefault="00AE7052" w:rsidP="00A9320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32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3A9AD1" id="Tekstvak 220" o:spid="_x0000_s1259" type="#_x0000_t202" style="position:absolute;left:0;text-align:left;margin-left:197pt;margin-top:210.05pt;width:50.25pt;height:22pt;z-index:251782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" filled="f" stroked="f">
                <v:textbox>
                  <w:txbxContent>
                    <w:p w14:paraId="617F80F2" w14:textId="26AFE649" w:rsidR="00A93204" w:rsidRPr="00F57AD2" w:rsidRDefault="00AE7052" w:rsidP="00A9320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32,1</w:t>
                      </w:r>
                    </w:p>
                  </w:txbxContent>
                </v:textbox>
              </v:shape>
            </w:pict>
          </mc:Fallback>
        </mc:AlternateContent>
      </w:r>
      <w:r w:rsidR="00A93204">
        <w:rPr>
          <w:noProof/>
        </w:rPr>
        <mc:AlternateContent>
          <mc:Choice Requires="wps">
            <w:drawing>
              <wp:anchor distT="45720" distB="45720" distL="114300" distR="114300" simplePos="0" relativeHeight="251780096" behindDoc="0" locked="0" layoutInCell="1" allowOverlap="1" wp14:anchorId="399579DD" wp14:editId="7E4E2549">
                <wp:simplePos x="0" y="0"/>
                <wp:positionH relativeFrom="column">
                  <wp:posOffset>3607358</wp:posOffset>
                </wp:positionH>
                <wp:positionV relativeFrom="paragraph">
                  <wp:posOffset>2667705</wp:posOffset>
                </wp:positionV>
                <wp:extent cx="638175" cy="279400"/>
                <wp:effectExtent l="0" t="0" r="0" b="6350"/>
                <wp:wrapNone/>
                <wp:docPr id="219" name="Tekstvak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DE4955" w14:textId="2A0D7648" w:rsidR="00A93204" w:rsidRPr="00F57AD2" w:rsidRDefault="00A93204" w:rsidP="00A93204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35,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9579DD" id="Tekstvak 219" o:spid="_x0000_s1260" type="#_x0000_t202" style="position:absolute;left:0;text-align:left;margin-left:284.05pt;margin-top:210.05pt;width:50.25pt;height:22pt;z-index:251780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" filled="f" stroked="f">
                <v:textbox>
                  <w:txbxContent>
                    <w:p w14:paraId="07DE4955" w14:textId="2A0D7648" w:rsidR="00A93204" w:rsidRPr="00F57AD2" w:rsidRDefault="00A93204" w:rsidP="00A93204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35,5</w:t>
                      </w:r>
                    </w:p>
                  </w:txbxContent>
                </v:textbox>
              </v:shape>
            </w:pict>
          </mc:Fallback>
        </mc:AlternateContent>
      </w:r>
      <w:r w:rsidR="00A70645">
        <w:rPr>
          <w:noProof/>
        </w:rPr>
        <mc:AlternateContent>
          <mc:Choice Requires="wps">
            <w:drawing>
              <wp:anchor distT="45720" distB="45720" distL="114300" distR="114300" simplePos="0" relativeHeight="251778048" behindDoc="0" locked="0" layoutInCell="1" allowOverlap="1" wp14:anchorId="7EC9C484" wp14:editId="1832A9F0">
                <wp:simplePos x="0" y="0"/>
                <wp:positionH relativeFrom="column">
                  <wp:posOffset>4727296</wp:posOffset>
                </wp:positionH>
                <wp:positionV relativeFrom="paragraph">
                  <wp:posOffset>2677690</wp:posOffset>
                </wp:positionV>
                <wp:extent cx="638175" cy="279400"/>
                <wp:effectExtent l="0" t="0" r="0" b="6350"/>
                <wp:wrapNone/>
                <wp:docPr id="218" name="Tekstvak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FBD471" w14:textId="2C0CF34B" w:rsidR="00A70645" w:rsidRPr="00F57AD2" w:rsidRDefault="00A93204" w:rsidP="00A70645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39,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C9C484" id="Tekstvak 218" o:spid="_x0000_s1261" type="#_x0000_t202" style="position:absolute;left:0;text-align:left;margin-left:372.25pt;margin-top:210.85pt;width:50.25pt;height:22pt;z-index:2517780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" filled="f" stroked="f">
                <v:textbox>
                  <w:txbxContent>
                    <w:p w14:paraId="40FBD471" w14:textId="2C0CF34B" w:rsidR="00A70645" w:rsidRPr="00F57AD2" w:rsidRDefault="00A93204" w:rsidP="00A70645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39,9</w:t>
                      </w:r>
                    </w:p>
                  </w:txbxContent>
                </v:textbox>
              </v:shape>
            </w:pict>
          </mc:Fallback>
        </mc:AlternateContent>
      </w:r>
      <w:r w:rsidR="00A70645">
        <w:rPr>
          <w:noProof/>
        </w:rPr>
        <mc:AlternateContent>
          <mc:Choice Requires="wps">
            <w:drawing>
              <wp:anchor distT="45720" distB="45720" distL="114300" distR="114300" simplePos="0" relativeHeight="251776000" behindDoc="0" locked="0" layoutInCell="1" allowOverlap="1" wp14:anchorId="27F736C1" wp14:editId="0B64E21F">
                <wp:simplePos x="0" y="0"/>
                <wp:positionH relativeFrom="column">
                  <wp:posOffset>4722725</wp:posOffset>
                </wp:positionH>
                <wp:positionV relativeFrom="paragraph">
                  <wp:posOffset>1577459</wp:posOffset>
                </wp:positionV>
                <wp:extent cx="638175" cy="279400"/>
                <wp:effectExtent l="0" t="0" r="0" b="6350"/>
                <wp:wrapNone/>
                <wp:docPr id="216" name="Tekstvak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005F60" w14:textId="0D4C3E39" w:rsidR="00A70645" w:rsidRPr="00F57AD2" w:rsidRDefault="00A70645" w:rsidP="00A70645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20,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F736C1" id="Tekstvak 216" o:spid="_x0000_s1262" type="#_x0000_t202" style="position:absolute;left:0;text-align:left;margin-left:371.85pt;margin-top:124.2pt;width:50.25pt;height:22pt;z-index:251776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" filled="f" stroked="f">
                <v:textbox>
                  <w:txbxContent>
                    <w:p w14:paraId="15005F60" w14:textId="0D4C3E39" w:rsidR="00A70645" w:rsidRPr="00F57AD2" w:rsidRDefault="00A70645" w:rsidP="00A70645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20,2</w:t>
                      </w:r>
                    </w:p>
                  </w:txbxContent>
                </v:textbox>
              </v:shape>
            </w:pict>
          </mc:Fallback>
        </mc:AlternateContent>
      </w:r>
      <w:r w:rsidR="004709DB">
        <w:rPr>
          <w:noProof/>
        </w:rPr>
        <mc:AlternateContent>
          <mc:Choice Requires="wps">
            <w:drawing>
              <wp:anchor distT="45720" distB="45720" distL="114300" distR="114300" simplePos="0" relativeHeight="251773952" behindDoc="0" locked="0" layoutInCell="1" allowOverlap="1" wp14:anchorId="37D3C94D" wp14:editId="4363166E">
                <wp:simplePos x="0" y="0"/>
                <wp:positionH relativeFrom="column">
                  <wp:posOffset>4727750</wp:posOffset>
                </wp:positionH>
                <wp:positionV relativeFrom="paragraph">
                  <wp:posOffset>472140</wp:posOffset>
                </wp:positionV>
                <wp:extent cx="638175" cy="279400"/>
                <wp:effectExtent l="0" t="0" r="0" b="6350"/>
                <wp:wrapNone/>
                <wp:docPr id="215" name="Tekstvak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E8A81C" w14:textId="4F58995D" w:rsidR="004709DB" w:rsidRPr="00F57AD2" w:rsidRDefault="00A70645" w:rsidP="004709DB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4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D3C94D" id="Tekstvak 215" o:spid="_x0000_s1263" type="#_x0000_t202" style="position:absolute;left:0;text-align:left;margin-left:372.25pt;margin-top:37.2pt;width:50.25pt;height:22pt;z-index:251773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" filled="f" stroked="f">
                <v:textbox>
                  <w:txbxContent>
                    <w:p w14:paraId="50E8A81C" w14:textId="4F58995D" w:rsidR="004709DB" w:rsidRPr="00F57AD2" w:rsidRDefault="00A70645" w:rsidP="004709DB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4,0</w:t>
                      </w:r>
                    </w:p>
                  </w:txbxContent>
                </v:textbox>
              </v:shape>
            </w:pict>
          </mc:Fallback>
        </mc:AlternateContent>
      </w:r>
      <w:r w:rsidR="004709DB">
        <w:rPr>
          <w:noProof/>
        </w:rPr>
        <mc:AlternateContent>
          <mc:Choice Requires="wps">
            <w:drawing>
              <wp:anchor distT="45720" distB="45720" distL="114300" distR="114300" simplePos="0" relativeHeight="251771904" behindDoc="0" locked="0" layoutInCell="1" allowOverlap="1" wp14:anchorId="5F236A59" wp14:editId="4BF80F30">
                <wp:simplePos x="0" y="0"/>
                <wp:positionH relativeFrom="column">
                  <wp:posOffset>3621872</wp:posOffset>
                </wp:positionH>
                <wp:positionV relativeFrom="paragraph">
                  <wp:posOffset>1572260</wp:posOffset>
                </wp:positionV>
                <wp:extent cx="638175" cy="279400"/>
                <wp:effectExtent l="0" t="0" r="0" b="6350"/>
                <wp:wrapNone/>
                <wp:docPr id="214" name="Tekstvak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C573D" w14:textId="79F541C2" w:rsidR="004709DB" w:rsidRPr="00F57AD2" w:rsidRDefault="004709DB" w:rsidP="004709DB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9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36A59" id="Tekstvak 214" o:spid="_x0000_s1264" type="#_x0000_t202" style="position:absolute;left:0;text-align:left;margin-left:285.2pt;margin-top:123.8pt;width:50.25pt;height:22pt;z-index:251771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" filled="f" stroked="f">
                <v:textbox>
                  <w:txbxContent>
                    <w:p w14:paraId="4D4C573D" w14:textId="79F541C2" w:rsidR="004709DB" w:rsidRPr="00F57AD2" w:rsidRDefault="004709DB" w:rsidP="004709DB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9,0</w:t>
                      </w:r>
                    </w:p>
                  </w:txbxContent>
                </v:textbox>
              </v:shape>
            </w:pict>
          </mc:Fallback>
        </mc:AlternateContent>
      </w:r>
      <w:r w:rsidR="00E901DC">
        <w:rPr>
          <w:noProof/>
        </w:rPr>
        <mc:AlternateContent>
          <mc:Choice Requires="wps">
            <w:drawing>
              <wp:anchor distT="45720" distB="45720" distL="114300" distR="114300" simplePos="0" relativeHeight="251769856" behindDoc="0" locked="0" layoutInCell="1" allowOverlap="1" wp14:anchorId="070BFC01" wp14:editId="7516F234">
                <wp:simplePos x="0" y="0"/>
                <wp:positionH relativeFrom="column">
                  <wp:posOffset>2517112</wp:posOffset>
                </wp:positionH>
                <wp:positionV relativeFrom="paragraph">
                  <wp:posOffset>1572435</wp:posOffset>
                </wp:positionV>
                <wp:extent cx="638175" cy="279400"/>
                <wp:effectExtent l="0" t="0" r="0" b="6350"/>
                <wp:wrapNone/>
                <wp:docPr id="213" name="Tekstvak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BBCC68" w14:textId="28C94AEE" w:rsidR="00E901DC" w:rsidRPr="00F57AD2" w:rsidRDefault="004709DB" w:rsidP="00E901DC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6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BFC01" id="Tekstvak 213" o:spid="_x0000_s1265" type="#_x0000_t202" style="position:absolute;left:0;text-align:left;margin-left:198.2pt;margin-top:123.8pt;width:50.25pt;height:22pt;z-index:251769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" filled="f" stroked="f">
                <v:textbox>
                  <w:txbxContent>
                    <w:p w14:paraId="32BBCC68" w14:textId="28C94AEE" w:rsidR="00E901DC" w:rsidRPr="00F57AD2" w:rsidRDefault="004709DB" w:rsidP="00E901DC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6,0</w:t>
                      </w:r>
                    </w:p>
                  </w:txbxContent>
                </v:textbox>
              </v:shape>
            </w:pict>
          </mc:Fallback>
        </mc:AlternateContent>
      </w:r>
      <w:r w:rsidR="00E901DC">
        <w:rPr>
          <w:noProof/>
        </w:rPr>
        <mc:AlternateContent>
          <mc:Choice Requires="wps">
            <w:drawing>
              <wp:anchor distT="45720" distB="45720" distL="114300" distR="114300" simplePos="0" relativeHeight="251767808" behindDoc="0" locked="0" layoutInCell="1" allowOverlap="1" wp14:anchorId="44F1410D" wp14:editId="3D3DFBDE">
                <wp:simplePos x="0" y="0"/>
                <wp:positionH relativeFrom="column">
                  <wp:posOffset>1411605</wp:posOffset>
                </wp:positionH>
                <wp:positionV relativeFrom="paragraph">
                  <wp:posOffset>1565331</wp:posOffset>
                </wp:positionV>
                <wp:extent cx="638175" cy="279400"/>
                <wp:effectExtent l="0" t="0" r="0" b="6350"/>
                <wp:wrapNone/>
                <wp:docPr id="212" name="Tekstvak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730CBA" w14:textId="52C034F0" w:rsidR="00E901DC" w:rsidRPr="00F57AD2" w:rsidRDefault="00E901DC" w:rsidP="00E901DC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4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F1410D" id="Tekstvak 212" o:spid="_x0000_s1266" type="#_x0000_t202" style="position:absolute;left:0;text-align:left;margin-left:111.15pt;margin-top:123.25pt;width:50.25pt;height:22pt;z-index:251767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" filled="f" stroked="f">
                <v:textbox>
                  <w:txbxContent>
                    <w:p w14:paraId="7E730CBA" w14:textId="52C034F0" w:rsidR="00E901DC" w:rsidRPr="00F57AD2" w:rsidRDefault="00E901DC" w:rsidP="00E901DC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4,0</w:t>
                      </w:r>
                    </w:p>
                  </w:txbxContent>
                </v:textbox>
              </v:shape>
            </w:pict>
          </mc:Fallback>
        </mc:AlternateContent>
      </w:r>
      <w:r w:rsidR="00CF52AD">
        <w:rPr>
          <w:noProof/>
        </w:rPr>
        <mc:AlternateContent>
          <mc:Choice Requires="wps">
            <w:drawing>
              <wp:anchor distT="45720" distB="45720" distL="114300" distR="114300" simplePos="0" relativeHeight="251765760" behindDoc="0" locked="0" layoutInCell="1" allowOverlap="1" wp14:anchorId="4A34AE11" wp14:editId="6297967C">
                <wp:simplePos x="0" y="0"/>
                <wp:positionH relativeFrom="column">
                  <wp:posOffset>321547</wp:posOffset>
                </wp:positionH>
                <wp:positionV relativeFrom="paragraph">
                  <wp:posOffset>1572435</wp:posOffset>
                </wp:positionV>
                <wp:extent cx="638175" cy="279400"/>
                <wp:effectExtent l="0" t="0" r="0" b="6350"/>
                <wp:wrapNone/>
                <wp:docPr id="211" name="Tekstvak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68F520" w14:textId="3236E16E" w:rsidR="00CF52AD" w:rsidRPr="00F57AD2" w:rsidRDefault="00E901DC" w:rsidP="00CF52AD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2,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4AE11" id="Tekstvak 211" o:spid="_x0000_s1267" type="#_x0000_t202" style="position:absolute;left:0;text-align:left;margin-left:25.3pt;margin-top:123.8pt;width:50.25pt;height:22pt;z-index:251765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" filled="f" stroked="f">
                <v:textbox>
                  <w:txbxContent>
                    <w:p w14:paraId="0B68F520" w14:textId="3236E16E" w:rsidR="00CF52AD" w:rsidRPr="00F57AD2" w:rsidRDefault="00E901DC" w:rsidP="00CF52AD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2,0</w:t>
                      </w:r>
                    </w:p>
                  </w:txbxContent>
                </v:textbox>
              </v:shape>
            </w:pict>
          </mc:Fallback>
        </mc:AlternateContent>
      </w:r>
      <w:r w:rsidR="00AB42AE">
        <w:rPr>
          <w:noProof/>
        </w:rPr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28B5A880" wp14:editId="3DD35FA6">
                <wp:simplePos x="0" y="0"/>
                <wp:positionH relativeFrom="column">
                  <wp:posOffset>-777923</wp:posOffset>
                </wp:positionH>
                <wp:positionV relativeFrom="paragraph">
                  <wp:posOffset>1573634</wp:posOffset>
                </wp:positionV>
                <wp:extent cx="638175" cy="279400"/>
                <wp:effectExtent l="0" t="0" r="0" b="6350"/>
                <wp:wrapNone/>
                <wp:docPr id="210" name="Tekstvak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F029D7" w14:textId="3C79B105" w:rsidR="00AB42AE" w:rsidRPr="00F57AD2" w:rsidRDefault="00AB42AE" w:rsidP="00AB42AE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10,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B5A880" id="Tekstvak 210" o:spid="_x0000_s1268" type="#_x0000_t202" style="position:absolute;left:0;text-align:left;margin-left:-61.25pt;margin-top:123.9pt;width:50.25pt;height:22pt;z-index:251763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" filled="f" stroked="f">
                <v:textbox>
                  <w:txbxContent>
                    <w:p w14:paraId="6AF029D7" w14:textId="3C79B105" w:rsidR="00AB42AE" w:rsidRPr="00F57AD2" w:rsidRDefault="00AB42AE" w:rsidP="00AB42AE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10,8</w:t>
                      </w:r>
                    </w:p>
                  </w:txbxContent>
                </v:textbox>
              </v:shape>
            </w:pict>
          </mc:Fallback>
        </mc:AlternateContent>
      </w:r>
      <w:r w:rsidR="0048161C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D79EA7" wp14:editId="67F44B51">
                <wp:simplePos x="0" y="0"/>
                <wp:positionH relativeFrom="column">
                  <wp:posOffset>2676847</wp:posOffset>
                </wp:positionH>
                <wp:positionV relativeFrom="paragraph">
                  <wp:posOffset>7158355</wp:posOffset>
                </wp:positionV>
                <wp:extent cx="1029970" cy="1404620"/>
                <wp:effectExtent l="0" t="0" r="0" b="0"/>
                <wp:wrapSquare wrapText="bothSides"/>
                <wp:docPr id="11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99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9EEA3B" w14:textId="713AE767" w:rsidR="0048161C" w:rsidRPr="0048161C" w:rsidRDefault="0048161C">
                            <w:pPr>
                              <w:rPr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sz w:val="92"/>
                                <w:szCs w:val="92"/>
                              </w:rPr>
                              <w:t>L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D79EA7" id="_x0000_s1269" type="#_x0000_t202" style="position:absolute;left:0;text-align:left;margin-left:210.8pt;margin-top:563.65pt;width:81.1pt;height:110.6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" filled="f" stroked="f">
                <v:textbox style="mso-fit-shape-to-text:t">
                  <w:txbxContent>
                    <w:p w14:paraId="2D9EEA3B" w14:textId="713AE767" w:rsidR="0048161C" w:rsidRPr="0048161C" w:rsidRDefault="0048161C">
                      <w:pPr>
                        <w:rPr>
                          <w:sz w:val="92"/>
                          <w:szCs w:val="92"/>
                        </w:rPr>
                      </w:pPr>
                      <w:r>
                        <w:rPr>
                          <w:sz w:val="92"/>
                          <w:szCs w:val="92"/>
                        </w:rPr>
                        <w:t>Lv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8161C">
        <w:rPr>
          <w:noProof/>
        </w:rPr>
        <mc:AlternateContent>
          <mc:Choice Requires="wps">
            <w:drawing>
              <wp:anchor distT="0" distB="0" distL="114300" distR="114300" simplePos="0" relativeHeight="251679744" behindDoc="1" locked="0" layoutInCell="1" allowOverlap="1" wp14:anchorId="7BB57FC7" wp14:editId="3202B9CE">
                <wp:simplePos x="0" y="0"/>
                <wp:positionH relativeFrom="margin">
                  <wp:posOffset>2211552</wp:posOffset>
                </wp:positionH>
                <wp:positionV relativeFrom="paragraph">
                  <wp:posOffset>7279954</wp:posOffset>
                </wp:positionV>
                <wp:extent cx="1751475" cy="904715"/>
                <wp:effectExtent l="19050" t="381000" r="20320" b="391160"/>
                <wp:wrapNone/>
                <wp:docPr id="10" name="Tekstvak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364265">
                          <a:off x="0" y="0"/>
                          <a:ext cx="1751475" cy="904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0F4E17" w14:textId="7571C5F7" w:rsidR="0048161C" w:rsidRPr="0048161C" w:rsidRDefault="0048161C" w:rsidP="0048161C">
                            <w:pPr>
                              <w:jc w:val="center"/>
                              <w:rPr>
                                <w:sz w:val="76"/>
                                <w:szCs w:val="76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 w:rsidRPr="0048161C">
                              <w:rPr>
                                <w:sz w:val="76"/>
                                <w:szCs w:val="76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EIN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B57FC7" id="Tekstvak 10" o:spid="_x0000_s1270" type="#_x0000_t202" style="position:absolute;left:0;text-align:left;margin-left:174.15pt;margin-top:573.2pt;width:137.9pt;height:71.25pt;rotation:-2442019fd;z-index:-251636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" filled="f" stroked="f">
                <v:textbox>
                  <w:txbxContent>
                    <w:p w14:paraId="7F0F4E17" w14:textId="7571C5F7" w:rsidR="0048161C" w:rsidRPr="0048161C" w:rsidRDefault="0048161C" w:rsidP="0048161C">
                      <w:pPr>
                        <w:jc w:val="center"/>
                        <w:rPr>
                          <w:sz w:val="76"/>
                          <w:szCs w:val="76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 w:rsidRPr="0048161C">
                        <w:rPr>
                          <w:sz w:val="76"/>
                          <w:szCs w:val="76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EIND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B3EDE">
        <w:rPr>
          <w:noProof/>
        </w:rPr>
        <w:object w:dxaOrig="1440" w:dyaOrig="1440" w14:anchorId="7F66A26D">
          <v:shape id="_x0000_s1027" type="#_x0000_t75" style="position:absolute;left:0;text-align:left;margin-left:-1123.4pt;margin-top:33.4pt;width:1583.9pt;height:613.15pt;z-index:-251655168;mso-position-horizontal-relative:text;mso-position-vertical-relative:text;mso-width-relative:page;mso-height-relative:page">
            <v:imagedata r:id="rId9" o:title=""/>
          </v:shape>
          <o:OLEObject Type="Embed" ProgID="Visio.Drawing.15" ShapeID="_x0000_s1027" DrawAspect="Content" ObjectID="_1614362565" r:id="rId10"/>
        </w:object>
      </w:r>
      <w:r w:rsidR="007B3EDE">
        <w:t>s</w:t>
      </w:r>
      <w:bookmarkStart w:id="0" w:name="_GoBack"/>
      <w:bookmarkEnd w:id="0"/>
    </w:p>
    <w:sectPr w:rsidR="002148F1" w:rsidSect="00603A60">
      <w:pgSz w:w="23814" w:h="16840" w:orient="landscape" w:code="9"/>
      <w:pgMar w:top="1418" w:right="6503" w:bottom="1718" w:left="65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A60"/>
    <w:rsid w:val="00037B9D"/>
    <w:rsid w:val="00037D85"/>
    <w:rsid w:val="0006131B"/>
    <w:rsid w:val="00084F69"/>
    <w:rsid w:val="000A5921"/>
    <w:rsid w:val="000C1E36"/>
    <w:rsid w:val="000D21CB"/>
    <w:rsid w:val="000D518A"/>
    <w:rsid w:val="000E3C99"/>
    <w:rsid w:val="000F63A1"/>
    <w:rsid w:val="0010179C"/>
    <w:rsid w:val="001309A8"/>
    <w:rsid w:val="00180682"/>
    <w:rsid w:val="00196B01"/>
    <w:rsid w:val="001A4A41"/>
    <w:rsid w:val="001A77CF"/>
    <w:rsid w:val="001B552D"/>
    <w:rsid w:val="001B74AA"/>
    <w:rsid w:val="001C3193"/>
    <w:rsid w:val="001D7CE8"/>
    <w:rsid w:val="001E4ED9"/>
    <w:rsid w:val="00213DE2"/>
    <w:rsid w:val="002148F1"/>
    <w:rsid w:val="002461B5"/>
    <w:rsid w:val="00274E0A"/>
    <w:rsid w:val="00275E31"/>
    <w:rsid w:val="00340053"/>
    <w:rsid w:val="00340FB3"/>
    <w:rsid w:val="00344C28"/>
    <w:rsid w:val="0035038B"/>
    <w:rsid w:val="00393696"/>
    <w:rsid w:val="003A1789"/>
    <w:rsid w:val="003B7A08"/>
    <w:rsid w:val="003D1512"/>
    <w:rsid w:val="0040486F"/>
    <w:rsid w:val="00405389"/>
    <w:rsid w:val="00417BBF"/>
    <w:rsid w:val="00437FA1"/>
    <w:rsid w:val="00442077"/>
    <w:rsid w:val="004539AE"/>
    <w:rsid w:val="00462B03"/>
    <w:rsid w:val="004664A5"/>
    <w:rsid w:val="004709DB"/>
    <w:rsid w:val="0048161C"/>
    <w:rsid w:val="004958AE"/>
    <w:rsid w:val="004C7ED7"/>
    <w:rsid w:val="004D7BF4"/>
    <w:rsid w:val="00520764"/>
    <w:rsid w:val="00521A52"/>
    <w:rsid w:val="00523563"/>
    <w:rsid w:val="00550F00"/>
    <w:rsid w:val="005A03F4"/>
    <w:rsid w:val="005B1867"/>
    <w:rsid w:val="005C1122"/>
    <w:rsid w:val="00603A60"/>
    <w:rsid w:val="0060719D"/>
    <w:rsid w:val="006E360A"/>
    <w:rsid w:val="006E72A6"/>
    <w:rsid w:val="0071469D"/>
    <w:rsid w:val="00750E0B"/>
    <w:rsid w:val="0075318F"/>
    <w:rsid w:val="00755969"/>
    <w:rsid w:val="00776B8E"/>
    <w:rsid w:val="00776FE3"/>
    <w:rsid w:val="00783FA7"/>
    <w:rsid w:val="007B3EDE"/>
    <w:rsid w:val="007C2072"/>
    <w:rsid w:val="007E3B95"/>
    <w:rsid w:val="0082339C"/>
    <w:rsid w:val="008702FE"/>
    <w:rsid w:val="00883B2D"/>
    <w:rsid w:val="0089224A"/>
    <w:rsid w:val="008949C8"/>
    <w:rsid w:val="008C74A0"/>
    <w:rsid w:val="008E0CF5"/>
    <w:rsid w:val="00905DF8"/>
    <w:rsid w:val="00907EB4"/>
    <w:rsid w:val="00921049"/>
    <w:rsid w:val="009325BC"/>
    <w:rsid w:val="0094138A"/>
    <w:rsid w:val="00947780"/>
    <w:rsid w:val="009840FE"/>
    <w:rsid w:val="009A1B57"/>
    <w:rsid w:val="009A33FC"/>
    <w:rsid w:val="009A7A93"/>
    <w:rsid w:val="009B4170"/>
    <w:rsid w:val="009D2414"/>
    <w:rsid w:val="009D5738"/>
    <w:rsid w:val="00A03003"/>
    <w:rsid w:val="00A06B8F"/>
    <w:rsid w:val="00A2029D"/>
    <w:rsid w:val="00A26954"/>
    <w:rsid w:val="00A502F6"/>
    <w:rsid w:val="00A524D5"/>
    <w:rsid w:val="00A628AB"/>
    <w:rsid w:val="00A70645"/>
    <w:rsid w:val="00A93204"/>
    <w:rsid w:val="00A94AC4"/>
    <w:rsid w:val="00AB42AE"/>
    <w:rsid w:val="00AD4899"/>
    <w:rsid w:val="00AE0634"/>
    <w:rsid w:val="00AE7052"/>
    <w:rsid w:val="00AF72D2"/>
    <w:rsid w:val="00B02AA1"/>
    <w:rsid w:val="00B02DD3"/>
    <w:rsid w:val="00B3799D"/>
    <w:rsid w:val="00B65FD7"/>
    <w:rsid w:val="00B70289"/>
    <w:rsid w:val="00B709EB"/>
    <w:rsid w:val="00B757C3"/>
    <w:rsid w:val="00B862B5"/>
    <w:rsid w:val="00B968AA"/>
    <w:rsid w:val="00B977CA"/>
    <w:rsid w:val="00BB2C44"/>
    <w:rsid w:val="00C00F33"/>
    <w:rsid w:val="00C01168"/>
    <w:rsid w:val="00C06DA7"/>
    <w:rsid w:val="00C21F03"/>
    <w:rsid w:val="00C454C2"/>
    <w:rsid w:val="00C540ED"/>
    <w:rsid w:val="00C75547"/>
    <w:rsid w:val="00C77AE4"/>
    <w:rsid w:val="00CC6C07"/>
    <w:rsid w:val="00CF0986"/>
    <w:rsid w:val="00CF52AD"/>
    <w:rsid w:val="00CF5E3D"/>
    <w:rsid w:val="00D14E0E"/>
    <w:rsid w:val="00D24177"/>
    <w:rsid w:val="00D40475"/>
    <w:rsid w:val="00D70DFE"/>
    <w:rsid w:val="00D716D1"/>
    <w:rsid w:val="00DA4037"/>
    <w:rsid w:val="00DA57E2"/>
    <w:rsid w:val="00DB3102"/>
    <w:rsid w:val="00DC5E79"/>
    <w:rsid w:val="00DD780C"/>
    <w:rsid w:val="00DE7BC7"/>
    <w:rsid w:val="00DF1162"/>
    <w:rsid w:val="00E016B0"/>
    <w:rsid w:val="00E1448A"/>
    <w:rsid w:val="00E350A3"/>
    <w:rsid w:val="00E459F6"/>
    <w:rsid w:val="00E51DC6"/>
    <w:rsid w:val="00E901DC"/>
    <w:rsid w:val="00E954ED"/>
    <w:rsid w:val="00EF43F9"/>
    <w:rsid w:val="00F0310D"/>
    <w:rsid w:val="00F03773"/>
    <w:rsid w:val="00F06B04"/>
    <w:rsid w:val="00F220EA"/>
    <w:rsid w:val="00F30D90"/>
    <w:rsid w:val="00F32648"/>
    <w:rsid w:val="00F57AD2"/>
    <w:rsid w:val="00F827CD"/>
    <w:rsid w:val="00F86BFB"/>
    <w:rsid w:val="00FA7B65"/>
    <w:rsid w:val="00FF0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4C2314A"/>
  <w15:chartTrackingRefBased/>
  <w15:docId w15:val="{3F9FD0B1-3157-4026-9E68-E9F08AAFC1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67030F-D580-44B5-BE2A-425E421DC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2</Pages>
  <Words>38</Words>
  <Characters>214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y Wolters</dc:creator>
  <cp:keywords/>
  <dc:description/>
  <cp:lastModifiedBy>Romy Wolters</cp:lastModifiedBy>
  <cp:revision>152</cp:revision>
  <dcterms:created xsi:type="dcterms:W3CDTF">2019-03-17T14:39:00Z</dcterms:created>
  <dcterms:modified xsi:type="dcterms:W3CDTF">2019-03-17T20:13:00Z</dcterms:modified>
</cp:coreProperties>
</file>